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3712" w:rsidRPr="001C788B" w:rsidRDefault="00FE3712" w:rsidP="00FE3712">
      <w:pPr>
        <w:pStyle w:val="12"/>
      </w:pPr>
      <w:r w:rsidRPr="001C788B">
        <w:rPr>
          <w:rFonts w:hint="eastAsia"/>
        </w:rPr>
        <w:t>数据</w:t>
      </w:r>
      <w:r w:rsidRPr="001C788B">
        <w:t>类型</w:t>
      </w:r>
    </w:p>
    <w:p w:rsidR="00FE3712" w:rsidRPr="001C788B" w:rsidRDefault="00FE3712" w:rsidP="00F5664C">
      <w:pPr>
        <w:pStyle w:val="afffff2"/>
        <w:numPr>
          <w:ilvl w:val="0"/>
          <w:numId w:val="282"/>
        </w:numPr>
        <w:ind w:firstLineChars="0"/>
      </w:pPr>
      <w:r w:rsidRPr="001C788B">
        <w:rPr>
          <w:rFonts w:hint="eastAsia"/>
        </w:rPr>
        <w:t>nil</w:t>
      </w:r>
      <w:r w:rsidRPr="001C788B">
        <w:t>，空值</w:t>
      </w:r>
    </w:p>
    <w:p w:rsidR="00FE3712" w:rsidRPr="001C788B" w:rsidRDefault="00FE3712" w:rsidP="00F5664C">
      <w:pPr>
        <w:pStyle w:val="afffff2"/>
        <w:numPr>
          <w:ilvl w:val="0"/>
          <w:numId w:val="282"/>
        </w:numPr>
        <w:ind w:firstLineChars="0"/>
      </w:pPr>
      <w:r w:rsidRPr="001C788B">
        <w:rPr>
          <w:rFonts w:hint="eastAsia"/>
        </w:rPr>
        <w:t>boolean</w:t>
      </w:r>
      <w:r w:rsidRPr="001C788B">
        <w:t>，取值</w:t>
      </w:r>
      <w:r w:rsidRPr="001C788B">
        <w:t>true</w:t>
      </w:r>
      <w:r w:rsidRPr="001C788B">
        <w:t>和</w:t>
      </w:r>
      <w:r w:rsidRPr="001C788B">
        <w:t>false</w:t>
      </w:r>
      <w:r w:rsidRPr="001C788B">
        <w:rPr>
          <w:rFonts w:hint="eastAsia"/>
        </w:rPr>
        <w:t>（</w:t>
      </w:r>
      <w:r w:rsidRPr="001C788B">
        <w:t>nil</w:t>
      </w:r>
      <w:r w:rsidRPr="001C788B">
        <w:t>视为</w:t>
      </w:r>
      <w:r w:rsidRPr="001C788B">
        <w:t>false</w:t>
      </w:r>
      <w:r w:rsidRPr="001C788B">
        <w:t>）</w:t>
      </w:r>
    </w:p>
    <w:p w:rsidR="00FE3712" w:rsidRPr="001C788B" w:rsidRDefault="00FE3712" w:rsidP="00F5664C">
      <w:pPr>
        <w:pStyle w:val="afffff2"/>
        <w:numPr>
          <w:ilvl w:val="0"/>
          <w:numId w:val="282"/>
        </w:numPr>
        <w:ind w:firstLineChars="0"/>
      </w:pPr>
      <w:r w:rsidRPr="001C788B">
        <w:rPr>
          <w:rFonts w:hint="eastAsia"/>
        </w:rPr>
        <w:t>number</w:t>
      </w:r>
      <w:r w:rsidRPr="001C788B">
        <w:t>，数字，</w:t>
      </w:r>
      <w:r w:rsidRPr="001C788B">
        <w:t>lua</w:t>
      </w:r>
      <w:r w:rsidRPr="001C788B">
        <w:t>使用浮点型，没有整形类型</w:t>
      </w:r>
    </w:p>
    <w:p w:rsidR="00FE3712" w:rsidRPr="001C788B" w:rsidRDefault="00FE3712" w:rsidP="00F5664C">
      <w:pPr>
        <w:pStyle w:val="afffff2"/>
        <w:numPr>
          <w:ilvl w:val="0"/>
          <w:numId w:val="282"/>
        </w:numPr>
        <w:ind w:firstLineChars="0"/>
      </w:pPr>
      <w:r w:rsidRPr="001C788B">
        <w:rPr>
          <w:rFonts w:hint="eastAsia"/>
        </w:rPr>
        <w:t>string</w:t>
      </w:r>
      <w:r w:rsidRPr="001C788B">
        <w:t>，字符串</w:t>
      </w:r>
      <w:r w:rsidRPr="001C788B">
        <w:rPr>
          <w:rFonts w:hint="eastAsia"/>
        </w:rPr>
        <w:t>，</w:t>
      </w:r>
      <w:r w:rsidR="006370E3">
        <w:rPr>
          <w:rFonts w:hint="eastAsia"/>
        </w:rPr>
        <w:t>“</w:t>
      </w:r>
      <w:r w:rsidR="006370E3">
        <w:rPr>
          <w:rFonts w:hint="eastAsia"/>
        </w:rPr>
        <w:t>.</w:t>
      </w:r>
      <w:r w:rsidR="006370E3">
        <w:t>.”</w:t>
      </w:r>
      <w:r w:rsidR="006370E3">
        <w:rPr>
          <w:rFonts w:hint="eastAsia"/>
        </w:rPr>
        <w:t>连接</w:t>
      </w:r>
      <w:r w:rsidR="006370E3">
        <w:t>两个字符串</w:t>
      </w:r>
      <w:r w:rsidR="006370E3">
        <w:rPr>
          <w:rFonts w:hint="eastAsia"/>
        </w:rPr>
        <w:t>，</w:t>
      </w:r>
      <w:r w:rsidRPr="001C788B">
        <w:rPr>
          <w:rFonts w:hint="eastAsia"/>
        </w:rPr>
        <w:t>以</w:t>
      </w:r>
      <w:r w:rsidRPr="001C788B">
        <w:t>“</w:t>
      </w:r>
      <w:r w:rsidRPr="001C788B">
        <w:rPr>
          <w:rFonts w:hint="eastAsia"/>
        </w:rPr>
        <w:t>\0</w:t>
      </w:r>
      <w:r w:rsidRPr="001C788B">
        <w:t>”</w:t>
      </w:r>
      <w:r w:rsidRPr="001C788B">
        <w:rPr>
          <w:rFonts w:hint="eastAsia"/>
        </w:rPr>
        <w:t>结尾</w:t>
      </w:r>
    </w:p>
    <w:p w:rsidR="00FE3712" w:rsidRPr="001C788B" w:rsidRDefault="00FE3712" w:rsidP="00F5664C">
      <w:pPr>
        <w:pStyle w:val="afffff2"/>
        <w:numPr>
          <w:ilvl w:val="0"/>
          <w:numId w:val="282"/>
        </w:numPr>
        <w:ind w:firstLineChars="0"/>
      </w:pPr>
      <w:r w:rsidRPr="001C788B">
        <w:rPr>
          <w:rFonts w:hint="eastAsia"/>
        </w:rPr>
        <w:t>function</w:t>
      </w:r>
      <w:r w:rsidRPr="001C788B">
        <w:t>，函数对象</w:t>
      </w:r>
    </w:p>
    <w:p w:rsidR="00FE3712" w:rsidRPr="001C788B" w:rsidRDefault="00FE3712" w:rsidP="00F5664C">
      <w:pPr>
        <w:pStyle w:val="afffff2"/>
        <w:numPr>
          <w:ilvl w:val="0"/>
          <w:numId w:val="282"/>
        </w:numPr>
        <w:ind w:firstLineChars="0"/>
      </w:pPr>
      <w:r w:rsidRPr="001C788B">
        <w:rPr>
          <w:rFonts w:hint="eastAsia"/>
        </w:rPr>
        <w:t>user</w:t>
      </w:r>
      <w:r w:rsidRPr="001C788B">
        <w:t>data</w:t>
      </w:r>
      <w:r w:rsidRPr="001C788B">
        <w:t>，用户</w:t>
      </w:r>
      <w:r w:rsidRPr="001C788B">
        <w:rPr>
          <w:rFonts w:hint="eastAsia"/>
        </w:rPr>
        <w:t>数据</w:t>
      </w:r>
    </w:p>
    <w:p w:rsidR="00FE3712" w:rsidRPr="001C788B" w:rsidRDefault="00FE3712" w:rsidP="00F5664C">
      <w:pPr>
        <w:pStyle w:val="afffff2"/>
        <w:numPr>
          <w:ilvl w:val="0"/>
          <w:numId w:val="282"/>
        </w:numPr>
        <w:ind w:firstLineChars="0"/>
      </w:pPr>
      <w:r w:rsidRPr="001C788B">
        <w:rPr>
          <w:rFonts w:hint="eastAsia"/>
        </w:rPr>
        <w:t>thread</w:t>
      </w:r>
      <w:r w:rsidRPr="001C788B">
        <w:t>，线程对象</w:t>
      </w:r>
    </w:p>
    <w:p w:rsidR="00FE3712" w:rsidRPr="001C788B" w:rsidRDefault="00FE3712" w:rsidP="00F5664C">
      <w:pPr>
        <w:pStyle w:val="afffff2"/>
        <w:numPr>
          <w:ilvl w:val="0"/>
          <w:numId w:val="282"/>
        </w:numPr>
        <w:ind w:firstLineChars="0"/>
      </w:pPr>
      <w:r w:rsidRPr="001C788B">
        <w:rPr>
          <w:rFonts w:hint="eastAsia"/>
        </w:rPr>
        <w:t>table</w:t>
      </w:r>
      <w:r w:rsidRPr="001C788B">
        <w:t>，表，可以用作数组和字典，相当于面向对象</w:t>
      </w:r>
      <w:r w:rsidRPr="001C788B">
        <w:rPr>
          <w:rFonts w:hint="eastAsia"/>
        </w:rPr>
        <w:t>中的</w:t>
      </w:r>
      <w:r w:rsidRPr="001C788B">
        <w:t>类</w:t>
      </w:r>
    </w:p>
    <w:p w:rsidR="00FE3712" w:rsidRPr="001C788B" w:rsidRDefault="00FE3712" w:rsidP="00FE3712">
      <w:pPr>
        <w:pStyle w:val="12"/>
      </w:pPr>
      <w:r w:rsidRPr="001C788B">
        <w:rPr>
          <w:rFonts w:hint="eastAsia"/>
        </w:rPr>
        <w:t>操作符</w:t>
      </w:r>
    </w:p>
    <w:p w:rsidR="00FE3712" w:rsidRPr="001C788B" w:rsidRDefault="00FE3712" w:rsidP="00FE3712">
      <w:pPr>
        <w:pStyle w:val="2"/>
      </w:pPr>
      <w:r w:rsidRPr="001C788B">
        <w:rPr>
          <w:rFonts w:hint="eastAsia"/>
        </w:rPr>
        <w:t>算数</w:t>
      </w:r>
      <w:r w:rsidRPr="001C788B">
        <w:t>操作符</w:t>
      </w:r>
    </w:p>
    <w:p w:rsidR="00FE3712" w:rsidRPr="001C788B" w:rsidRDefault="00FE3712" w:rsidP="00F5664C">
      <w:pPr>
        <w:pStyle w:val="afffff2"/>
        <w:numPr>
          <w:ilvl w:val="0"/>
          <w:numId w:val="283"/>
        </w:numPr>
        <w:ind w:firstLineChars="0"/>
      </w:pPr>
      <w:r w:rsidRPr="001C788B">
        <w:rPr>
          <w:rFonts w:hint="eastAsia"/>
        </w:rPr>
        <w:t>+</w:t>
      </w:r>
      <w:r w:rsidRPr="001C788B">
        <w:t>，加</w:t>
      </w:r>
    </w:p>
    <w:p w:rsidR="00FE3712" w:rsidRPr="001C788B" w:rsidRDefault="00FE3712" w:rsidP="00F5664C">
      <w:pPr>
        <w:pStyle w:val="afffff2"/>
        <w:numPr>
          <w:ilvl w:val="0"/>
          <w:numId w:val="283"/>
        </w:numPr>
        <w:ind w:firstLineChars="0"/>
      </w:pPr>
      <w:r w:rsidRPr="001C788B">
        <w:rPr>
          <w:rFonts w:hint="eastAsia"/>
        </w:rPr>
        <w:t>-</w:t>
      </w:r>
      <w:r w:rsidRPr="001C788B">
        <w:t>，减</w:t>
      </w:r>
    </w:p>
    <w:p w:rsidR="00FE3712" w:rsidRPr="001C788B" w:rsidRDefault="00FE3712" w:rsidP="00F5664C">
      <w:pPr>
        <w:pStyle w:val="afffff2"/>
        <w:numPr>
          <w:ilvl w:val="0"/>
          <w:numId w:val="283"/>
        </w:numPr>
        <w:ind w:firstLineChars="0"/>
      </w:pPr>
      <w:r w:rsidRPr="001C788B">
        <w:rPr>
          <w:rFonts w:hint="eastAsia"/>
        </w:rPr>
        <w:t>*</w:t>
      </w:r>
      <w:r w:rsidRPr="001C788B">
        <w:t>，乘</w:t>
      </w:r>
    </w:p>
    <w:p w:rsidR="00FE3712" w:rsidRPr="001C788B" w:rsidRDefault="00FE3712" w:rsidP="00F5664C">
      <w:pPr>
        <w:pStyle w:val="afffff2"/>
        <w:numPr>
          <w:ilvl w:val="0"/>
          <w:numId w:val="283"/>
        </w:numPr>
        <w:ind w:firstLineChars="0"/>
      </w:pPr>
      <w:r w:rsidRPr="001C788B">
        <w:rPr>
          <w:rFonts w:hint="eastAsia"/>
        </w:rPr>
        <w:t>/</w:t>
      </w:r>
      <w:r w:rsidRPr="001C788B">
        <w:rPr>
          <w:rFonts w:hint="eastAsia"/>
        </w:rPr>
        <w:t>，</w:t>
      </w:r>
      <w:r w:rsidRPr="001C788B">
        <w:t>除</w:t>
      </w:r>
    </w:p>
    <w:p w:rsidR="00FE3712" w:rsidRPr="001C788B" w:rsidRDefault="00FE3712" w:rsidP="00F5664C">
      <w:pPr>
        <w:pStyle w:val="afffff2"/>
        <w:numPr>
          <w:ilvl w:val="0"/>
          <w:numId w:val="283"/>
        </w:numPr>
        <w:ind w:firstLineChars="0"/>
      </w:pPr>
      <w:r w:rsidRPr="001C788B">
        <w:rPr>
          <w:rFonts w:hint="eastAsia"/>
        </w:rPr>
        <w:t>%</w:t>
      </w:r>
      <w:r w:rsidRPr="001C788B">
        <w:t>，取余</w:t>
      </w:r>
    </w:p>
    <w:p w:rsidR="00FE3712" w:rsidRPr="001C788B" w:rsidRDefault="00FE3712" w:rsidP="00F5664C">
      <w:pPr>
        <w:pStyle w:val="afffff2"/>
        <w:numPr>
          <w:ilvl w:val="0"/>
          <w:numId w:val="283"/>
        </w:numPr>
        <w:ind w:firstLineChars="0"/>
      </w:pPr>
      <w:r w:rsidRPr="001C788B">
        <w:rPr>
          <w:rFonts w:hint="eastAsia"/>
        </w:rPr>
        <w:t>^</w:t>
      </w:r>
      <w:r w:rsidRPr="001C788B">
        <w:rPr>
          <w:rFonts w:hint="eastAsia"/>
        </w:rPr>
        <w:t>，</w:t>
      </w:r>
      <w:r w:rsidRPr="001C788B">
        <w:t>指数运算</w:t>
      </w:r>
    </w:p>
    <w:p w:rsidR="00FE3712" w:rsidRPr="001C788B" w:rsidRDefault="00FE3712" w:rsidP="00F5664C">
      <w:pPr>
        <w:pStyle w:val="afffff2"/>
        <w:numPr>
          <w:ilvl w:val="0"/>
          <w:numId w:val="283"/>
        </w:numPr>
        <w:ind w:firstLineChars="0"/>
      </w:pPr>
      <w:r w:rsidRPr="001C788B">
        <w:rPr>
          <w:rFonts w:hint="eastAsia"/>
        </w:rPr>
        <w:t>一元</w:t>
      </w:r>
      <w:r w:rsidRPr="001C788B">
        <w:t>-</w:t>
      </w:r>
      <w:r w:rsidRPr="001C788B">
        <w:t>，取负</w:t>
      </w:r>
    </w:p>
    <w:p w:rsidR="00FE3712" w:rsidRPr="001C788B" w:rsidRDefault="00FE3712" w:rsidP="00FE3712">
      <w:pPr>
        <w:pStyle w:val="2"/>
      </w:pPr>
      <w:r w:rsidRPr="001C788B">
        <w:rPr>
          <w:rFonts w:hint="eastAsia"/>
        </w:rPr>
        <w:t>逻辑</w:t>
      </w:r>
      <w:r w:rsidRPr="001C788B">
        <w:t>运算符</w:t>
      </w:r>
    </w:p>
    <w:p w:rsidR="00FE3712" w:rsidRPr="001C788B" w:rsidRDefault="00FE3712" w:rsidP="00F5664C">
      <w:pPr>
        <w:pStyle w:val="afffff2"/>
        <w:numPr>
          <w:ilvl w:val="0"/>
          <w:numId w:val="284"/>
        </w:numPr>
        <w:ind w:firstLineChars="0"/>
      </w:pPr>
      <w:r w:rsidRPr="001C788B">
        <w:rPr>
          <w:rFonts w:hint="eastAsia"/>
        </w:rPr>
        <w:t>and</w:t>
      </w:r>
      <w:r w:rsidRPr="001C788B">
        <w:t>，且</w:t>
      </w:r>
      <w:r w:rsidRPr="001C788B">
        <w:rPr>
          <w:rFonts w:hint="eastAsia"/>
        </w:rPr>
        <w:t>，</w:t>
      </w:r>
      <w:r w:rsidRPr="001C788B">
        <w:t>相当于</w:t>
      </w:r>
      <w:r w:rsidRPr="001C788B">
        <w:t>&amp;&amp;</w:t>
      </w:r>
    </w:p>
    <w:p w:rsidR="00FE3712" w:rsidRPr="001C788B" w:rsidRDefault="00FE3712" w:rsidP="00F5664C">
      <w:pPr>
        <w:pStyle w:val="afffff2"/>
        <w:numPr>
          <w:ilvl w:val="0"/>
          <w:numId w:val="284"/>
        </w:numPr>
        <w:ind w:firstLineChars="0"/>
      </w:pPr>
      <w:r w:rsidRPr="001C788B">
        <w:t>or</w:t>
      </w:r>
      <w:r w:rsidRPr="001C788B">
        <w:t>，或，相当于</w:t>
      </w:r>
      <w:r w:rsidRPr="001C788B">
        <w:rPr>
          <w:rFonts w:hint="eastAsia"/>
        </w:rPr>
        <w:t>|</w:t>
      </w:r>
      <w:r w:rsidRPr="001C788B">
        <w:t>|</w:t>
      </w:r>
    </w:p>
    <w:p w:rsidR="00FE3712" w:rsidRPr="001C788B" w:rsidRDefault="00FE3712" w:rsidP="00FE3712">
      <w:pPr>
        <w:pStyle w:val="2"/>
      </w:pPr>
      <w:r w:rsidRPr="001C788B">
        <w:rPr>
          <w:rFonts w:hint="eastAsia"/>
        </w:rPr>
        <w:t>关系</w:t>
      </w:r>
      <w:r w:rsidRPr="001C788B">
        <w:t>操作符</w:t>
      </w:r>
    </w:p>
    <w:p w:rsidR="00FE3712" w:rsidRPr="001C788B" w:rsidRDefault="00FE3712" w:rsidP="00F5664C">
      <w:pPr>
        <w:pStyle w:val="afffff2"/>
        <w:numPr>
          <w:ilvl w:val="0"/>
          <w:numId w:val="285"/>
        </w:numPr>
        <w:ind w:firstLineChars="0"/>
      </w:pPr>
      <w:r w:rsidRPr="001C788B">
        <w:rPr>
          <w:rFonts w:hint="eastAsia"/>
        </w:rPr>
        <w:t>&lt;</w:t>
      </w:r>
      <w:r w:rsidR="00736CC3" w:rsidRPr="001C788B">
        <w:rPr>
          <w:rFonts w:hint="eastAsia"/>
        </w:rPr>
        <w:t>、</w:t>
      </w:r>
      <w:r w:rsidR="00736CC3" w:rsidRPr="001C788B">
        <w:t>&lt;=</w:t>
      </w:r>
    </w:p>
    <w:p w:rsidR="00736CC3" w:rsidRPr="001C788B" w:rsidRDefault="00736CC3" w:rsidP="00F5664C">
      <w:pPr>
        <w:pStyle w:val="afffff2"/>
        <w:numPr>
          <w:ilvl w:val="0"/>
          <w:numId w:val="285"/>
        </w:numPr>
        <w:ind w:firstLineChars="0"/>
      </w:pPr>
      <w:r w:rsidRPr="001C788B">
        <w:t>&gt;</w:t>
      </w:r>
      <w:r w:rsidRPr="001C788B">
        <w:rPr>
          <w:rFonts w:hint="eastAsia"/>
        </w:rPr>
        <w:t>、</w:t>
      </w:r>
      <w:r w:rsidRPr="001C788B">
        <w:t>&gt;=</w:t>
      </w:r>
    </w:p>
    <w:p w:rsidR="00736CC3" w:rsidRDefault="00736CC3" w:rsidP="00F5664C">
      <w:pPr>
        <w:pStyle w:val="afffff2"/>
        <w:numPr>
          <w:ilvl w:val="0"/>
          <w:numId w:val="285"/>
        </w:numPr>
        <w:ind w:firstLineChars="0"/>
      </w:pPr>
      <w:r w:rsidRPr="001C788B">
        <w:t>=</w:t>
      </w:r>
      <w:r w:rsidRPr="001C788B">
        <w:rPr>
          <w:rFonts w:hint="eastAsia"/>
        </w:rPr>
        <w:t>、</w:t>
      </w:r>
      <w:r w:rsidRPr="001C788B">
        <w:t>~=</w:t>
      </w:r>
    </w:p>
    <w:p w:rsidR="006370E3" w:rsidRPr="001C788B" w:rsidRDefault="006370E3" w:rsidP="006370E3">
      <w:pPr>
        <w:pStyle w:val="2"/>
      </w:pPr>
      <w:r>
        <w:rPr>
          <w:rFonts w:hint="eastAsia"/>
        </w:rPr>
        <w:t>其他</w:t>
      </w:r>
      <w:r w:rsidRPr="001C788B">
        <w:t>操作符</w:t>
      </w:r>
    </w:p>
    <w:p w:rsidR="006370E3" w:rsidRPr="001C788B" w:rsidRDefault="006370E3" w:rsidP="00F5664C">
      <w:pPr>
        <w:pStyle w:val="afffff2"/>
        <w:numPr>
          <w:ilvl w:val="0"/>
          <w:numId w:val="285"/>
        </w:numPr>
        <w:ind w:firstLineChars="0"/>
      </w:pPr>
      <w:r>
        <w:rPr>
          <w:rFonts w:hint="eastAsia"/>
        </w:rPr>
        <w:t>#</w:t>
      </w:r>
      <w:r>
        <w:t>，一元操作符，返回字符串或表的长度，</w:t>
      </w:r>
      <w:r>
        <w:t>#“Hello”</w:t>
      </w:r>
      <w:r>
        <w:rPr>
          <w:rFonts w:hint="eastAsia"/>
        </w:rPr>
        <w:t>返回</w:t>
      </w:r>
      <w:r>
        <w:rPr>
          <w:rFonts w:hint="eastAsia"/>
        </w:rPr>
        <w:t>5</w:t>
      </w:r>
    </w:p>
    <w:p w:rsidR="00736CC3" w:rsidRPr="001C788B" w:rsidRDefault="00736CC3" w:rsidP="00736CC3">
      <w:pPr>
        <w:pStyle w:val="12"/>
      </w:pPr>
      <w:r w:rsidRPr="001C788B">
        <w:rPr>
          <w:rFonts w:hint="eastAsia"/>
        </w:rPr>
        <w:t>控制流</w:t>
      </w:r>
    </w:p>
    <w:p w:rsidR="00736CC3" w:rsidRPr="001C788B" w:rsidRDefault="00736CC3" w:rsidP="00736CC3">
      <w:pPr>
        <w:pStyle w:val="2"/>
      </w:pPr>
      <w:r w:rsidRPr="001C788B">
        <w:rPr>
          <w:rFonts w:hint="eastAsia"/>
        </w:rPr>
        <w:t>代码</w:t>
      </w:r>
      <w:r w:rsidRPr="001C788B">
        <w:t>块</w:t>
      </w:r>
    </w:p>
    <w:p w:rsidR="00736CC3" w:rsidRPr="001C788B" w:rsidRDefault="00736CC3" w:rsidP="00736CC3">
      <w:r w:rsidRPr="001C788B">
        <w:rPr>
          <w:noProof/>
        </w:rPr>
        <mc:AlternateContent>
          <mc:Choice Requires="wps">
            <w:drawing>
              <wp:inline distT="0" distB="0" distL="0" distR="0" wp14:anchorId="2F03C6FE" wp14:editId="3EF5C947">
                <wp:extent cx="5255260" cy="699715"/>
                <wp:effectExtent l="0" t="0" r="21590" b="24765"/>
                <wp:docPr id="55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699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36CC3" w:rsidRDefault="00736CC3" w:rsidP="00736CC3">
                            <w:r>
                              <w:t>do</w:t>
                            </w:r>
                          </w:p>
                          <w:p w:rsidR="00736CC3" w:rsidRDefault="00736CC3" w:rsidP="00B95F7B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--</w:t>
                            </w:r>
                            <w:r>
                              <w:rPr>
                                <w:rFonts w:hint="eastAsia"/>
                              </w:rPr>
                              <w:t>代码</w:t>
                            </w:r>
                          </w:p>
                          <w:p w:rsidR="00736CC3" w:rsidRDefault="00736CC3" w:rsidP="00736CC3">
                            <w:r>
                              <w:t>end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F03C6FE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13.8pt;height:55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">
                <v:textbox inset=",0,,0">
                  <w:txbxContent>
                    <w:p w:rsidR="00736CC3" w:rsidRDefault="00736CC3" w:rsidP="00736CC3">
                      <w:r>
                        <w:t>do</w:t>
                      </w:r>
                    </w:p>
                    <w:p w:rsidR="00736CC3" w:rsidRDefault="00736CC3" w:rsidP="00B95F7B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--</w:t>
                      </w:r>
                      <w:r>
                        <w:rPr>
                          <w:rFonts w:hint="eastAsia"/>
                        </w:rPr>
                        <w:t>代码</w:t>
                      </w:r>
                    </w:p>
                    <w:p w:rsidR="00736CC3" w:rsidRDefault="00736CC3" w:rsidP="00736CC3">
                      <w:r>
                        <w:t>en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36CC3" w:rsidRPr="001C788B" w:rsidRDefault="00736CC3" w:rsidP="00736CC3">
      <w:pPr>
        <w:pStyle w:val="2"/>
      </w:pPr>
      <w:r w:rsidRPr="001C788B">
        <w:rPr>
          <w:rFonts w:hint="eastAsia"/>
        </w:rPr>
        <w:lastRenderedPageBreak/>
        <w:t>if</w:t>
      </w:r>
      <w:r w:rsidRPr="001C788B">
        <w:t>判断</w:t>
      </w:r>
    </w:p>
    <w:p w:rsidR="00736CC3" w:rsidRPr="001C788B" w:rsidRDefault="00736CC3" w:rsidP="00736CC3">
      <w:r w:rsidRPr="001C788B">
        <w:rPr>
          <w:noProof/>
        </w:rPr>
        <mc:AlternateContent>
          <mc:Choice Requires="wps">
            <w:drawing>
              <wp:inline distT="0" distB="0" distL="0" distR="0" wp14:anchorId="443AB678" wp14:editId="1B76F6BB">
                <wp:extent cx="5255260" cy="1431235"/>
                <wp:effectExtent l="0" t="0" r="21590" b="17145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14312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36CC3" w:rsidRDefault="00736CC3" w:rsidP="00736CC3">
                            <w:r>
                              <w:t>if 2 &gt; 1 then</w:t>
                            </w:r>
                          </w:p>
                          <w:p w:rsidR="00736CC3" w:rsidRDefault="00736CC3" w:rsidP="00B95F7B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--</w:t>
                            </w:r>
                            <w:r>
                              <w:rPr>
                                <w:rFonts w:hint="eastAsia"/>
                              </w:rPr>
                              <w:t>代码</w:t>
                            </w:r>
                          </w:p>
                          <w:p w:rsidR="00736CC3" w:rsidRDefault="00736CC3" w:rsidP="00736CC3">
                            <w:r>
                              <w:rPr>
                                <w:rFonts w:hint="eastAsia"/>
                              </w:rPr>
                              <w:t>elseif 2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&gt;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 xml:space="preserve"> then</w:t>
                            </w:r>
                          </w:p>
                          <w:p w:rsidR="00736CC3" w:rsidRDefault="00736CC3" w:rsidP="00B95F7B">
                            <w:pPr>
                              <w:ind w:firstLine="420"/>
                            </w:pPr>
                            <w:r>
                              <w:t>--</w:t>
                            </w:r>
                            <w:r>
                              <w:rPr>
                                <w:rFonts w:hint="eastAsia"/>
                              </w:rPr>
                              <w:t>代码</w:t>
                            </w:r>
                          </w:p>
                          <w:p w:rsidR="00736CC3" w:rsidRDefault="00736CC3" w:rsidP="00736CC3">
                            <w:r>
                              <w:rPr>
                                <w:rFonts w:hint="eastAsia"/>
                              </w:rPr>
                              <w:t>else</w:t>
                            </w:r>
                          </w:p>
                          <w:p w:rsidR="00736CC3" w:rsidRDefault="00736CC3" w:rsidP="00B95F7B">
                            <w:pPr>
                              <w:ind w:firstLine="420"/>
                            </w:pPr>
                            <w:r>
                              <w:t>--</w:t>
                            </w:r>
                            <w:r>
                              <w:t>代码</w:t>
                            </w:r>
                          </w:p>
                          <w:p w:rsidR="00736CC3" w:rsidRDefault="00736CC3" w:rsidP="00736CC3">
                            <w:r>
                              <w:t>end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43AB678" id="_x0000_s1027" type="#_x0000_t202" style="width:413.8pt;height:112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">
                <v:textbox inset=",0,,0">
                  <w:txbxContent>
                    <w:p w:rsidR="00736CC3" w:rsidRDefault="00736CC3" w:rsidP="00736CC3">
                      <w:r>
                        <w:t>if 2 &gt; 1 then</w:t>
                      </w:r>
                    </w:p>
                    <w:p w:rsidR="00736CC3" w:rsidRDefault="00736CC3" w:rsidP="00B95F7B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--</w:t>
                      </w:r>
                      <w:r>
                        <w:rPr>
                          <w:rFonts w:hint="eastAsia"/>
                        </w:rPr>
                        <w:t>代码</w:t>
                      </w:r>
                    </w:p>
                    <w:p w:rsidR="00736CC3" w:rsidRDefault="00736CC3" w:rsidP="00736CC3">
                      <w:r>
                        <w:rPr>
                          <w:rFonts w:hint="eastAsia"/>
                        </w:rPr>
                        <w:t>elseif 2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&gt;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t xml:space="preserve"> then</w:t>
                      </w:r>
                    </w:p>
                    <w:p w:rsidR="00736CC3" w:rsidRDefault="00736CC3" w:rsidP="00B95F7B">
                      <w:pPr>
                        <w:ind w:firstLine="420"/>
                      </w:pPr>
                      <w:r>
                        <w:t>--</w:t>
                      </w:r>
                      <w:r>
                        <w:rPr>
                          <w:rFonts w:hint="eastAsia"/>
                        </w:rPr>
                        <w:t>代码</w:t>
                      </w:r>
                    </w:p>
                    <w:p w:rsidR="00736CC3" w:rsidRDefault="00736CC3" w:rsidP="00736CC3">
                      <w:r>
                        <w:rPr>
                          <w:rFonts w:hint="eastAsia"/>
                        </w:rPr>
                        <w:t>else</w:t>
                      </w:r>
                    </w:p>
                    <w:p w:rsidR="00736CC3" w:rsidRDefault="00736CC3" w:rsidP="00B95F7B">
                      <w:pPr>
                        <w:ind w:firstLine="420"/>
                      </w:pPr>
                      <w:r>
                        <w:t>--</w:t>
                      </w:r>
                      <w:r>
                        <w:t>代码</w:t>
                      </w:r>
                    </w:p>
                    <w:p w:rsidR="00736CC3" w:rsidRDefault="00736CC3" w:rsidP="00736CC3">
                      <w:r>
                        <w:t>en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36CC3" w:rsidRDefault="00736CC3" w:rsidP="00736CC3">
      <w:pPr>
        <w:pStyle w:val="2"/>
      </w:pPr>
      <w:r w:rsidRPr="001C788B">
        <w:rPr>
          <w:rFonts w:hint="eastAsia"/>
        </w:rPr>
        <w:t>while</w:t>
      </w:r>
      <w:r w:rsidRPr="001C788B">
        <w:t>控制流</w:t>
      </w:r>
    </w:p>
    <w:p w:rsidR="00C97819" w:rsidRPr="00C97819" w:rsidRDefault="00C97819" w:rsidP="00C97819">
      <w:pPr>
        <w:pStyle w:val="Alt1d"/>
      </w:pPr>
      <w:r>
        <w:rPr>
          <w:rFonts w:hint="eastAsia"/>
        </w:rPr>
        <w:t>在</w:t>
      </w:r>
      <w:r>
        <w:t>条件</w:t>
      </w:r>
      <w:r>
        <w:rPr>
          <w:rFonts w:hint="eastAsia"/>
        </w:rPr>
        <w:t>为</w:t>
      </w:r>
      <w:r>
        <w:t>true时，让程序重复地执行某些语句。执行</w:t>
      </w:r>
      <w:r>
        <w:rPr>
          <w:rFonts w:hint="eastAsia"/>
        </w:rPr>
        <w:t>语句</w:t>
      </w:r>
      <w:r>
        <w:t>前会先检查条件是否为true。</w:t>
      </w:r>
    </w:p>
    <w:p w:rsidR="00736CC3" w:rsidRPr="001C788B" w:rsidRDefault="00736CC3" w:rsidP="00736CC3">
      <w:r w:rsidRPr="001C788B">
        <w:rPr>
          <w:noProof/>
        </w:rPr>
        <mc:AlternateContent>
          <mc:Choice Requires="wps">
            <w:drawing>
              <wp:inline distT="0" distB="0" distL="0" distR="0" wp14:anchorId="780FEE1D" wp14:editId="162EC85F">
                <wp:extent cx="5255260" cy="667909"/>
                <wp:effectExtent l="0" t="0" r="21590" b="18415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66790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36CC3" w:rsidRDefault="001905F3" w:rsidP="00736CC3">
                            <w:r>
                              <w:t>while</w:t>
                            </w:r>
                            <w:r w:rsidR="00736CC3">
                              <w:t xml:space="preserve"> 2 &gt; 1</w:t>
                            </w:r>
                            <w:r>
                              <w:t xml:space="preserve"> do</w:t>
                            </w:r>
                          </w:p>
                          <w:p w:rsidR="00736CC3" w:rsidRDefault="00736CC3" w:rsidP="00B95F7B">
                            <w:pPr>
                              <w:ind w:firstLine="420"/>
                            </w:pPr>
                            <w:r>
                              <w:rPr>
                                <w:rFonts w:hint="eastAsia"/>
                              </w:rPr>
                              <w:t>--</w:t>
                            </w:r>
                            <w:r>
                              <w:rPr>
                                <w:rFonts w:hint="eastAsia"/>
                              </w:rPr>
                              <w:t>代码</w:t>
                            </w:r>
                          </w:p>
                          <w:p w:rsidR="00736CC3" w:rsidRDefault="00736CC3" w:rsidP="00736CC3">
                            <w:r>
                              <w:t>end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80FEE1D" id="_x0000_s1028" type="#_x0000_t202" style="width:413.8pt;height:52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">
                <v:textbox inset=",0,,0">
                  <w:txbxContent>
                    <w:p w:rsidR="00736CC3" w:rsidRDefault="001905F3" w:rsidP="00736CC3">
                      <w:r>
                        <w:t>while</w:t>
                      </w:r>
                      <w:r w:rsidR="00736CC3">
                        <w:t xml:space="preserve"> 2 &gt; 1</w:t>
                      </w:r>
                      <w:r>
                        <w:t xml:space="preserve"> do</w:t>
                      </w:r>
                    </w:p>
                    <w:p w:rsidR="00736CC3" w:rsidRDefault="00736CC3" w:rsidP="00B95F7B">
                      <w:pPr>
                        <w:ind w:firstLine="420"/>
                      </w:pPr>
                      <w:r>
                        <w:rPr>
                          <w:rFonts w:hint="eastAsia"/>
                        </w:rPr>
                        <w:t>--</w:t>
                      </w:r>
                      <w:r>
                        <w:rPr>
                          <w:rFonts w:hint="eastAsia"/>
                        </w:rPr>
                        <w:t>代码</w:t>
                      </w:r>
                    </w:p>
                    <w:p w:rsidR="00736CC3" w:rsidRDefault="00736CC3" w:rsidP="00736CC3">
                      <w:r>
                        <w:t>en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1905F3" w:rsidRDefault="001905F3" w:rsidP="001905F3">
      <w:pPr>
        <w:pStyle w:val="2"/>
      </w:pPr>
      <w:r w:rsidRPr="001C788B">
        <w:t>repeat</w:t>
      </w:r>
      <w:r w:rsidRPr="001C788B">
        <w:t>控制流</w:t>
      </w:r>
    </w:p>
    <w:p w:rsidR="00C97819" w:rsidRPr="00C97819" w:rsidRDefault="00C97819" w:rsidP="00C97819">
      <w:pPr>
        <w:pStyle w:val="Alt1d"/>
      </w:pPr>
      <w:r>
        <w:rPr>
          <w:rFonts w:hint="eastAsia"/>
        </w:rPr>
        <w:t>重复</w:t>
      </w:r>
      <w:r>
        <w:t>执行循环，</w:t>
      </w:r>
      <w:r>
        <w:rPr>
          <w:rFonts w:hint="eastAsia"/>
        </w:rPr>
        <w:t>直到</w:t>
      </w:r>
      <w:r>
        <w:t>指定的条件为真时为止。</w:t>
      </w:r>
    </w:p>
    <w:p w:rsidR="001905F3" w:rsidRPr="001C788B" w:rsidRDefault="001905F3" w:rsidP="001905F3">
      <w:r w:rsidRPr="001C788B">
        <w:rPr>
          <w:noProof/>
        </w:rPr>
        <mc:AlternateContent>
          <mc:Choice Requires="wps">
            <w:drawing>
              <wp:inline distT="0" distB="0" distL="0" distR="0" wp14:anchorId="6445F364" wp14:editId="6A973CA2">
                <wp:extent cx="5255260" cy="1173707"/>
                <wp:effectExtent l="0" t="0" r="21590" b="26670"/>
                <wp:docPr id="3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117370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905F3" w:rsidRDefault="001905F3" w:rsidP="001905F3">
                            <w:r>
                              <w:t>local i = 1</w:t>
                            </w:r>
                          </w:p>
                          <w:p w:rsidR="001905F3" w:rsidRDefault="001905F3" w:rsidP="001905F3">
                            <w:r>
                              <w:t>repeat</w:t>
                            </w:r>
                          </w:p>
                          <w:p w:rsidR="001905F3" w:rsidRDefault="001905F3" w:rsidP="00B95F7B">
                            <w:pPr>
                              <w:ind w:firstLine="420"/>
                            </w:pPr>
                            <w:r>
                              <w:t>--</w:t>
                            </w:r>
                            <w:r>
                              <w:t>代码</w:t>
                            </w:r>
                          </w:p>
                          <w:p w:rsidR="001905F3" w:rsidRDefault="001905F3" w:rsidP="00B95F7B">
                            <w:pPr>
                              <w:ind w:firstLine="420"/>
                            </w:pPr>
                            <w:r>
                              <w:t>i = i + 1</w:t>
                            </w:r>
                          </w:p>
                          <w:p w:rsidR="001905F3" w:rsidRDefault="00C97819" w:rsidP="001905F3">
                            <w:r>
                              <w:t xml:space="preserve">until i </w:t>
                            </w:r>
                            <w:r>
                              <w:rPr>
                                <w:rFonts w:hint="eastAsia"/>
                              </w:rPr>
                              <w:t>&gt;</w:t>
                            </w:r>
                            <w:r w:rsidR="001905F3">
                              <w:t xml:space="preserve"> 100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445F364" id="文本框 3" o:spid="_x0000_s1029" type="#_x0000_t202" style="width:413.8pt;height:92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">
                <v:textbox inset=",0,,0">
                  <w:txbxContent>
                    <w:p w:rsidR="001905F3" w:rsidRDefault="001905F3" w:rsidP="001905F3">
                      <w:r>
                        <w:t>local i = 1</w:t>
                      </w:r>
                    </w:p>
                    <w:p w:rsidR="001905F3" w:rsidRDefault="001905F3" w:rsidP="001905F3">
                      <w:r>
                        <w:t>repeat</w:t>
                      </w:r>
                    </w:p>
                    <w:p w:rsidR="001905F3" w:rsidRDefault="001905F3" w:rsidP="00B95F7B">
                      <w:pPr>
                        <w:ind w:firstLine="420"/>
                      </w:pPr>
                      <w:r>
                        <w:t>--</w:t>
                      </w:r>
                      <w:r>
                        <w:t>代码</w:t>
                      </w:r>
                    </w:p>
                    <w:p w:rsidR="001905F3" w:rsidRDefault="001905F3" w:rsidP="00B95F7B">
                      <w:pPr>
                        <w:ind w:firstLine="420"/>
                      </w:pPr>
                      <w:r>
                        <w:t>i = i + 1</w:t>
                      </w:r>
                    </w:p>
                    <w:p w:rsidR="001905F3" w:rsidRDefault="00C97819" w:rsidP="001905F3">
                      <w:r>
                        <w:t xml:space="preserve">until i </w:t>
                      </w:r>
                      <w:r>
                        <w:rPr>
                          <w:rFonts w:hint="eastAsia"/>
                        </w:rPr>
                        <w:t>&gt;</w:t>
                      </w:r>
                      <w:r w:rsidR="001905F3">
                        <w:t xml:space="preserve"> 100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1905F3" w:rsidRDefault="001905F3" w:rsidP="001905F3">
      <w:pPr>
        <w:pStyle w:val="2"/>
      </w:pPr>
      <w:r w:rsidRPr="001C788B">
        <w:rPr>
          <w:rFonts w:hint="eastAsia"/>
        </w:rPr>
        <w:t>for</w:t>
      </w:r>
      <w:r w:rsidRPr="001C788B">
        <w:rPr>
          <w:rFonts w:hint="eastAsia"/>
        </w:rPr>
        <w:t>语句</w:t>
      </w:r>
    </w:p>
    <w:p w:rsidR="00C97819" w:rsidRPr="00C97819" w:rsidRDefault="00C97819" w:rsidP="00C97819">
      <w:pPr>
        <w:pStyle w:val="Alt1d"/>
      </w:pPr>
      <w:r>
        <w:rPr>
          <w:rFonts w:hint="eastAsia"/>
        </w:rPr>
        <w:t>重复</w:t>
      </w:r>
      <w:r>
        <w:t>执行指定语句，重复次数可在for语句中控制。</w:t>
      </w:r>
    </w:p>
    <w:p w:rsidR="001905F3" w:rsidRPr="001C788B" w:rsidRDefault="001905F3" w:rsidP="001905F3">
      <w:pPr>
        <w:pStyle w:val="31"/>
      </w:pPr>
      <w:r w:rsidRPr="001C788B">
        <w:rPr>
          <w:rFonts w:hint="eastAsia"/>
        </w:rPr>
        <w:t>数字</w:t>
      </w:r>
      <w:r w:rsidRPr="001C788B">
        <w:t>递增方式</w:t>
      </w:r>
    </w:p>
    <w:p w:rsidR="001905F3" w:rsidRPr="001C788B" w:rsidRDefault="001905F3" w:rsidP="001905F3">
      <w:r w:rsidRPr="001C788B">
        <w:rPr>
          <w:noProof/>
        </w:rPr>
        <mc:AlternateContent>
          <mc:Choice Requires="wps">
            <w:drawing>
              <wp:inline distT="0" distB="0" distL="0" distR="0" wp14:anchorId="00F9A5AE" wp14:editId="0455A303">
                <wp:extent cx="5255260" cy="858741"/>
                <wp:effectExtent l="0" t="0" r="21590" b="17780"/>
                <wp:docPr id="4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8587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905F3" w:rsidRDefault="001905F3" w:rsidP="001905F3">
                            <w:r>
                              <w:t>--</w:t>
                            </w:r>
                            <w:r>
                              <w:t>初始值为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最大值为</w:t>
                            </w:r>
                            <w:r>
                              <w:rPr>
                                <w:rFonts w:hint="eastAsia"/>
                              </w:rPr>
                              <w:t>100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以步长值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递增</w:t>
                            </w:r>
                          </w:p>
                          <w:p w:rsidR="001905F3" w:rsidRDefault="001905F3" w:rsidP="001905F3">
                            <w:r>
                              <w:t>for local i = 1, 100, 2 do</w:t>
                            </w:r>
                          </w:p>
                          <w:p w:rsidR="001905F3" w:rsidRDefault="001905F3" w:rsidP="00B95F7B">
                            <w:pPr>
                              <w:ind w:firstLine="420"/>
                            </w:pPr>
                            <w:r>
                              <w:t>--</w:t>
                            </w:r>
                            <w:r>
                              <w:rPr>
                                <w:rFonts w:hint="eastAsia"/>
                              </w:rPr>
                              <w:t>代码</w:t>
                            </w:r>
                          </w:p>
                          <w:p w:rsidR="001905F3" w:rsidRPr="001905F3" w:rsidRDefault="001905F3" w:rsidP="001905F3">
                            <w:r>
                              <w:rPr>
                                <w:rFonts w:hint="eastAsia"/>
                              </w:rPr>
                              <w:t>end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0F9A5AE" id="文本框 4" o:spid="_x0000_s1030" type="#_x0000_t202" style="width:413.8pt;height:67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">
                <v:textbox inset=",0,,0">
                  <w:txbxContent>
                    <w:p w:rsidR="001905F3" w:rsidRDefault="001905F3" w:rsidP="001905F3">
                      <w:r>
                        <w:t>--</w:t>
                      </w:r>
                      <w:r>
                        <w:t>初始值为</w:t>
                      </w:r>
                      <w:r>
                        <w:rPr>
                          <w:rFonts w:hint="eastAsia"/>
                        </w:rPr>
                        <w:t>1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最大值为</w:t>
                      </w:r>
                      <w:r>
                        <w:rPr>
                          <w:rFonts w:hint="eastAsia"/>
                        </w:rPr>
                        <w:t>100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以步长值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rPr>
                          <w:rFonts w:hint="eastAsia"/>
                        </w:rPr>
                        <w:t>递增</w:t>
                      </w:r>
                    </w:p>
                    <w:p w:rsidR="001905F3" w:rsidRDefault="001905F3" w:rsidP="001905F3">
                      <w:r>
                        <w:t>for local i = 1, 100, 2 do</w:t>
                      </w:r>
                    </w:p>
                    <w:p w:rsidR="001905F3" w:rsidRDefault="001905F3" w:rsidP="00B95F7B">
                      <w:pPr>
                        <w:ind w:firstLine="420"/>
                      </w:pPr>
                      <w:r>
                        <w:t>--</w:t>
                      </w:r>
                      <w:r>
                        <w:rPr>
                          <w:rFonts w:hint="eastAsia"/>
                        </w:rPr>
                        <w:t>代码</w:t>
                      </w:r>
                    </w:p>
                    <w:p w:rsidR="001905F3" w:rsidRPr="001905F3" w:rsidRDefault="001905F3" w:rsidP="001905F3">
                      <w:r>
                        <w:rPr>
                          <w:rFonts w:hint="eastAsia"/>
                        </w:rPr>
                        <w:t>en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1905F3" w:rsidRPr="001C788B" w:rsidRDefault="001905F3" w:rsidP="001905F3">
      <w:pPr>
        <w:pStyle w:val="31"/>
      </w:pPr>
      <w:r w:rsidRPr="001C788B">
        <w:rPr>
          <w:rFonts w:hint="eastAsia"/>
        </w:rPr>
        <w:lastRenderedPageBreak/>
        <w:t>迭代器</w:t>
      </w:r>
      <w:r w:rsidRPr="001C788B">
        <w:t>方式</w:t>
      </w:r>
    </w:p>
    <w:p w:rsidR="001905F3" w:rsidRPr="001C788B" w:rsidRDefault="001905F3" w:rsidP="001905F3">
      <w:r w:rsidRPr="001C788B">
        <w:rPr>
          <w:noProof/>
        </w:rPr>
        <mc:AlternateContent>
          <mc:Choice Requires="wps">
            <w:drawing>
              <wp:inline distT="0" distB="0" distL="0" distR="0" wp14:anchorId="312E511B" wp14:editId="58EA3400">
                <wp:extent cx="5255260" cy="880281"/>
                <wp:effectExtent l="0" t="0" r="21590" b="15240"/>
                <wp:docPr id="5" name="文本框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88028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905F3" w:rsidRDefault="001905F3" w:rsidP="001905F3">
                            <w:r>
                              <w:t>local v = [1, 2, 3]</w:t>
                            </w:r>
                          </w:p>
                          <w:p w:rsidR="001905F3" w:rsidRDefault="001905F3" w:rsidP="001905F3">
                            <w:r>
                              <w:t>for i in v do</w:t>
                            </w:r>
                          </w:p>
                          <w:p w:rsidR="001905F3" w:rsidRDefault="001905F3" w:rsidP="00B95F7B">
                            <w:pPr>
                              <w:ind w:firstLine="420"/>
                            </w:pPr>
                            <w:r>
                              <w:t>--</w:t>
                            </w:r>
                            <w:r>
                              <w:rPr>
                                <w:rFonts w:hint="eastAsia"/>
                              </w:rPr>
                              <w:t>代码</w:t>
                            </w:r>
                          </w:p>
                          <w:p w:rsidR="001905F3" w:rsidRPr="001905F3" w:rsidRDefault="001905F3" w:rsidP="001905F3">
                            <w:r>
                              <w:rPr>
                                <w:rFonts w:hint="eastAsia"/>
                              </w:rPr>
                              <w:t>end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12E511B" id="文本框 5" o:spid="_x0000_s1031" type="#_x0000_t202" style="width:413.8pt;height:69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">
                <v:textbox inset=",0,,0">
                  <w:txbxContent>
                    <w:p w:rsidR="001905F3" w:rsidRDefault="001905F3" w:rsidP="001905F3">
                      <w:r>
                        <w:t>local v = [1, 2, 3]</w:t>
                      </w:r>
                    </w:p>
                    <w:p w:rsidR="001905F3" w:rsidRDefault="001905F3" w:rsidP="001905F3">
                      <w:r>
                        <w:t>for i in v do</w:t>
                      </w:r>
                    </w:p>
                    <w:p w:rsidR="001905F3" w:rsidRDefault="001905F3" w:rsidP="00B95F7B">
                      <w:pPr>
                        <w:ind w:firstLine="420"/>
                      </w:pPr>
                      <w:r>
                        <w:t>--</w:t>
                      </w:r>
                      <w:r>
                        <w:rPr>
                          <w:rFonts w:hint="eastAsia"/>
                        </w:rPr>
                        <w:t>代码</w:t>
                      </w:r>
                    </w:p>
                    <w:p w:rsidR="001905F3" w:rsidRPr="001905F3" w:rsidRDefault="001905F3" w:rsidP="001905F3">
                      <w:r>
                        <w:rPr>
                          <w:rFonts w:hint="eastAsia"/>
                        </w:rPr>
                        <w:t>end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D25FE" w:rsidRPr="001C788B" w:rsidRDefault="008D25FE" w:rsidP="008D25FE">
      <w:pPr>
        <w:pStyle w:val="12"/>
      </w:pPr>
      <w:r w:rsidRPr="001C788B">
        <w:rPr>
          <w:rFonts w:hint="eastAsia"/>
        </w:rPr>
        <w:t>关键字</w:t>
      </w:r>
    </w:p>
    <w:tbl>
      <w:tblPr>
        <w:tblStyle w:val="6b"/>
        <w:tblW w:w="0" w:type="auto"/>
        <w:tblLook w:val="0400" w:firstRow="0" w:lastRow="0" w:firstColumn="0" w:lastColumn="0" w:noHBand="0" w:noVBand="1"/>
      </w:tblPr>
      <w:tblGrid>
        <w:gridCol w:w="2074"/>
        <w:gridCol w:w="2074"/>
        <w:gridCol w:w="2074"/>
        <w:gridCol w:w="2074"/>
      </w:tblGrid>
      <w:tr w:rsidR="008D25FE" w:rsidRPr="001C788B" w:rsidTr="001442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and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break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do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else</w:t>
            </w:r>
          </w:p>
        </w:tc>
      </w:tr>
      <w:tr w:rsidR="008D25FE" w:rsidRPr="001C788B" w:rsidTr="0014429C"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elseif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end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false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for</w:t>
            </w:r>
          </w:p>
        </w:tc>
      </w:tr>
      <w:tr w:rsidR="008D25FE" w:rsidRPr="001C788B" w:rsidTr="001442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function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if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in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local</w:t>
            </w:r>
          </w:p>
        </w:tc>
      </w:tr>
      <w:tr w:rsidR="008D25FE" w:rsidRPr="001C788B" w:rsidTr="0014429C"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nil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not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or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repeat</w:t>
            </w:r>
          </w:p>
        </w:tc>
      </w:tr>
      <w:tr w:rsidR="008D25FE" w:rsidRPr="001C788B" w:rsidTr="001442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return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then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true</w:t>
            </w:r>
          </w:p>
        </w:tc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until</w:t>
            </w:r>
          </w:p>
        </w:tc>
      </w:tr>
      <w:tr w:rsidR="008D25FE" w:rsidRPr="001C788B" w:rsidTr="0014429C">
        <w:tc>
          <w:tcPr>
            <w:tcW w:w="2074" w:type="dxa"/>
          </w:tcPr>
          <w:p w:rsidR="008D25FE" w:rsidRPr="001C788B" w:rsidRDefault="008D25FE" w:rsidP="0014429C">
            <w:r w:rsidRPr="001C788B">
              <w:rPr>
                <w:rFonts w:hint="eastAsia"/>
              </w:rPr>
              <w:t>while</w:t>
            </w:r>
          </w:p>
        </w:tc>
        <w:tc>
          <w:tcPr>
            <w:tcW w:w="2074" w:type="dxa"/>
          </w:tcPr>
          <w:p w:rsidR="008D25FE" w:rsidRPr="001C788B" w:rsidRDefault="008D25FE" w:rsidP="0014429C"/>
        </w:tc>
        <w:tc>
          <w:tcPr>
            <w:tcW w:w="2074" w:type="dxa"/>
          </w:tcPr>
          <w:p w:rsidR="008D25FE" w:rsidRPr="001C788B" w:rsidRDefault="008D25FE" w:rsidP="0014429C"/>
        </w:tc>
        <w:tc>
          <w:tcPr>
            <w:tcW w:w="2074" w:type="dxa"/>
          </w:tcPr>
          <w:p w:rsidR="008D25FE" w:rsidRPr="001C788B" w:rsidRDefault="008D25FE" w:rsidP="0014429C"/>
        </w:tc>
      </w:tr>
    </w:tbl>
    <w:p w:rsidR="008D25FE" w:rsidRDefault="008D25FE" w:rsidP="00C97819"/>
    <w:p w:rsidR="00C97819" w:rsidRPr="001C788B" w:rsidRDefault="00C97819" w:rsidP="00F5664C">
      <w:pPr>
        <w:pStyle w:val="afffff2"/>
        <w:numPr>
          <w:ilvl w:val="0"/>
          <w:numId w:val="286"/>
        </w:numPr>
        <w:ind w:firstLineChars="0"/>
      </w:pPr>
      <w:r>
        <w:rPr>
          <w:rFonts w:hint="eastAsia"/>
        </w:rPr>
        <w:t>lua</w:t>
      </w:r>
      <w:r>
        <w:t>中的变量</w:t>
      </w:r>
      <w:r>
        <w:rPr>
          <w:rFonts w:hint="eastAsia"/>
        </w:rPr>
        <w:t>全是</w:t>
      </w:r>
      <w:r>
        <w:t>全局变量，哪怕是语句块或是函数里，除非用</w:t>
      </w:r>
      <w:r>
        <w:t>local</w:t>
      </w:r>
      <w:r>
        <w:t>显式声明为局部变量</w:t>
      </w:r>
    </w:p>
    <w:p w:rsidR="001905F3" w:rsidRPr="001C788B" w:rsidRDefault="001905F3" w:rsidP="001905F3">
      <w:pPr>
        <w:pStyle w:val="12"/>
      </w:pPr>
      <w:r w:rsidRPr="001C788B">
        <w:rPr>
          <w:rFonts w:hint="eastAsia"/>
        </w:rPr>
        <w:t>table</w:t>
      </w:r>
      <w:r w:rsidRPr="001C788B">
        <w:t>操作</w:t>
      </w:r>
    </w:p>
    <w:p w:rsidR="001905F3" w:rsidRPr="001C788B" w:rsidRDefault="00125CBE" w:rsidP="00125CBE">
      <w:pPr>
        <w:pStyle w:val="2"/>
      </w:pPr>
      <w:r w:rsidRPr="001C788B">
        <w:rPr>
          <w:rFonts w:hint="eastAsia"/>
        </w:rPr>
        <w:t>用作</w:t>
      </w:r>
      <w:r w:rsidRPr="001C788B">
        <w:t>数组</w:t>
      </w:r>
    </w:p>
    <w:p w:rsidR="00125CBE" w:rsidRPr="001C788B" w:rsidRDefault="00125CBE" w:rsidP="00125CBE">
      <w:r w:rsidRPr="001C788B">
        <w:rPr>
          <w:noProof/>
        </w:rPr>
        <mc:AlternateContent>
          <mc:Choice Requires="wps">
            <w:drawing>
              <wp:inline distT="0" distB="0" distL="0" distR="0" wp14:anchorId="30826918" wp14:editId="160685E1">
                <wp:extent cx="5255260" cy="1265529"/>
                <wp:effectExtent l="0" t="0" r="21590" b="11430"/>
                <wp:docPr id="6" name="文本框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126552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25CBE" w:rsidRDefault="00125CBE" w:rsidP="00125CBE">
                            <w:r>
                              <w:t>local v = {“a”,</w:t>
                            </w:r>
                            <w:r w:rsidRPr="00125CBE">
                              <w:t xml:space="preserve"> </w:t>
                            </w:r>
                            <w:r>
                              <w:t>“b”,</w:t>
                            </w:r>
                            <w:r w:rsidRPr="00125CBE">
                              <w:t xml:space="preserve"> </w:t>
                            </w:r>
                            <w:r>
                              <w:t>“c”}</w:t>
                            </w:r>
                          </w:p>
                          <w:p w:rsidR="00125CBE" w:rsidRDefault="00125CBE" w:rsidP="00125CBE">
                            <w:r>
                              <w:t>--</w:t>
                            </w:r>
                            <w:r>
                              <w:rPr>
                                <w:rFonts w:hint="eastAsia"/>
                              </w:rPr>
                              <w:t>等同于</w:t>
                            </w:r>
                          </w:p>
                          <w:p w:rsidR="00125CBE" w:rsidRDefault="00125CBE" w:rsidP="00125CBE">
                            <w:r>
                              <w:rPr>
                                <w:rFonts w:hint="eastAsia"/>
                              </w:rPr>
                              <w:t>local</w:t>
                            </w:r>
                            <w:r>
                              <w:t xml:space="preserve"> v = {}</w:t>
                            </w:r>
                          </w:p>
                          <w:p w:rsidR="00125CBE" w:rsidRDefault="00125CBE" w:rsidP="00125CBE">
                            <w:r>
                              <w:t>v[1] = “a”</w:t>
                            </w:r>
                          </w:p>
                          <w:p w:rsidR="00125CBE" w:rsidRDefault="00125CBE" w:rsidP="00125CBE">
                            <w:r>
                              <w:rPr>
                                <w:rFonts w:hint="eastAsia"/>
                              </w:rPr>
                              <w:t>v[</w:t>
                            </w:r>
                            <w: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]</w:t>
                            </w:r>
                            <w:r>
                              <w:t xml:space="preserve"> = “b”</w:t>
                            </w:r>
                          </w:p>
                          <w:p w:rsidR="00125CBE" w:rsidRPr="001905F3" w:rsidRDefault="00125CBE" w:rsidP="00125CBE">
                            <w:r>
                              <w:t>v[3] = “c”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0826918" id="文本框 6" o:spid="_x0000_s1032" type="#_x0000_t202" style="width:413.8pt;height:9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">
                <v:textbox inset=",0,,0">
                  <w:txbxContent>
                    <w:p w:rsidR="00125CBE" w:rsidRDefault="00125CBE" w:rsidP="00125CBE">
                      <w:r>
                        <w:t>local v = {“a”,</w:t>
                      </w:r>
                      <w:r w:rsidRPr="00125CBE">
                        <w:t xml:space="preserve"> </w:t>
                      </w:r>
                      <w:r>
                        <w:t>“b”,</w:t>
                      </w:r>
                      <w:r w:rsidRPr="00125CBE">
                        <w:t xml:space="preserve"> </w:t>
                      </w:r>
                      <w:r>
                        <w:t>“c”}</w:t>
                      </w:r>
                    </w:p>
                    <w:p w:rsidR="00125CBE" w:rsidRDefault="00125CBE" w:rsidP="00125CBE">
                      <w:r>
                        <w:t>--</w:t>
                      </w:r>
                      <w:r>
                        <w:rPr>
                          <w:rFonts w:hint="eastAsia"/>
                        </w:rPr>
                        <w:t>等同于</w:t>
                      </w:r>
                    </w:p>
                    <w:p w:rsidR="00125CBE" w:rsidRDefault="00125CBE" w:rsidP="00125CBE">
                      <w:r>
                        <w:rPr>
                          <w:rFonts w:hint="eastAsia"/>
                        </w:rPr>
                        <w:t>local</w:t>
                      </w:r>
                      <w:r>
                        <w:t xml:space="preserve"> v = {}</w:t>
                      </w:r>
                    </w:p>
                    <w:p w:rsidR="00125CBE" w:rsidRDefault="00125CBE" w:rsidP="00125CBE">
                      <w:r>
                        <w:t>v[1] = “a”</w:t>
                      </w:r>
                    </w:p>
                    <w:p w:rsidR="00125CBE" w:rsidRDefault="00125CBE" w:rsidP="00125CBE">
                      <w:r>
                        <w:rPr>
                          <w:rFonts w:hint="eastAsia"/>
                        </w:rPr>
                        <w:t>v[</w:t>
                      </w:r>
                      <w:r>
                        <w:t>2</w:t>
                      </w:r>
                      <w:r>
                        <w:rPr>
                          <w:rFonts w:hint="eastAsia"/>
                        </w:rPr>
                        <w:t>]</w:t>
                      </w:r>
                      <w:r>
                        <w:t xml:space="preserve"> = “b”</w:t>
                      </w:r>
                    </w:p>
                    <w:p w:rsidR="00125CBE" w:rsidRPr="001905F3" w:rsidRDefault="00125CBE" w:rsidP="00125CBE">
                      <w:r>
                        <w:t>v[3] = “c”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125CBE" w:rsidRPr="001C788B" w:rsidRDefault="00125CBE" w:rsidP="00125CBE">
      <w:pPr>
        <w:pStyle w:val="2"/>
      </w:pPr>
      <w:r w:rsidRPr="001C788B">
        <w:rPr>
          <w:rFonts w:hint="eastAsia"/>
        </w:rPr>
        <w:t>用作字典</w:t>
      </w:r>
    </w:p>
    <w:p w:rsidR="00125CBE" w:rsidRPr="001C788B" w:rsidRDefault="00125CBE" w:rsidP="00125CBE">
      <w:r w:rsidRPr="001C788B">
        <w:rPr>
          <w:noProof/>
        </w:rPr>
        <mc:AlternateContent>
          <mc:Choice Requires="wps">
            <w:drawing>
              <wp:inline distT="0" distB="0" distL="0" distR="0" wp14:anchorId="02720837" wp14:editId="6BB1C72C">
                <wp:extent cx="5255260" cy="869950"/>
                <wp:effectExtent l="0" t="0" r="21590" b="25400"/>
                <wp:docPr id="7" name="文本框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869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25CBE" w:rsidRDefault="00125CBE" w:rsidP="00125CBE">
                            <w:r>
                              <w:t>local v = {</w:t>
                            </w:r>
                            <w:r>
                              <w:rPr>
                                <w:rFonts w:hint="eastAsia"/>
                              </w:rPr>
                              <w:t>[</w:t>
                            </w:r>
                            <w:r>
                              <w:t>“a”] = 1,</w:t>
                            </w:r>
                            <w:r w:rsidRPr="00125CBE">
                              <w:t xml:space="preserve"> </w:t>
                            </w:r>
                            <w:r>
                              <w:t>[“b”] = 2,</w:t>
                            </w:r>
                            <w:r w:rsidRPr="00125CBE">
                              <w:t xml:space="preserve"> </w:t>
                            </w:r>
                            <w:r>
                              <w:t>[“c”] = 3}</w:t>
                            </w:r>
                          </w:p>
                          <w:p w:rsidR="00C97819" w:rsidRDefault="00C97819" w:rsidP="00125CBE">
                            <w:r>
                              <w:t>v[“a”]</w:t>
                            </w:r>
                          </w:p>
                          <w:p w:rsidR="00C97819" w:rsidRDefault="00C97819" w:rsidP="00125CBE">
                            <w:r>
                              <w:t>--</w:t>
                            </w:r>
                            <w:r>
                              <w:rPr>
                                <w:rFonts w:hint="eastAsia"/>
                              </w:rPr>
                              <w:t>等同于</w:t>
                            </w:r>
                          </w:p>
                          <w:p w:rsidR="00C97819" w:rsidRPr="00125CBE" w:rsidRDefault="00C97819" w:rsidP="00125CBE">
                            <w:r>
                              <w:t>v.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2720837" id="文本框 7" o:spid="_x0000_s1033" type="#_x0000_t202" style="width:413.8pt;height:68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">
                <v:textbox inset=",0,,0">
                  <w:txbxContent>
                    <w:p w:rsidR="00125CBE" w:rsidRDefault="00125CBE" w:rsidP="00125CBE">
                      <w:r>
                        <w:t>local v = {</w:t>
                      </w:r>
                      <w:r>
                        <w:rPr>
                          <w:rFonts w:hint="eastAsia"/>
                        </w:rPr>
                        <w:t>[</w:t>
                      </w:r>
                      <w:r>
                        <w:t>“a”] = 1,</w:t>
                      </w:r>
                      <w:r w:rsidRPr="00125CBE">
                        <w:t xml:space="preserve"> </w:t>
                      </w:r>
                      <w:r>
                        <w:t>[“b”] = 2,</w:t>
                      </w:r>
                      <w:r w:rsidRPr="00125CBE">
                        <w:t xml:space="preserve"> </w:t>
                      </w:r>
                      <w:r>
                        <w:t>[“c”] = 3}</w:t>
                      </w:r>
                    </w:p>
                    <w:p w:rsidR="00C97819" w:rsidRDefault="00C97819" w:rsidP="00125CBE">
                      <w:r>
                        <w:t>v[“a”]</w:t>
                      </w:r>
                    </w:p>
                    <w:p w:rsidR="00C97819" w:rsidRDefault="00C97819" w:rsidP="00125CBE">
                      <w:r>
                        <w:t>--</w:t>
                      </w:r>
                      <w:r>
                        <w:rPr>
                          <w:rFonts w:hint="eastAsia"/>
                        </w:rPr>
                        <w:t>等同于</w:t>
                      </w:r>
                    </w:p>
                    <w:p w:rsidR="00C97819" w:rsidRPr="00125CBE" w:rsidRDefault="00C97819" w:rsidP="00125CBE">
                      <w:r>
                        <w:t>v.a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5644" w:rsidRDefault="00D75644" w:rsidP="00D75644">
      <w:pPr>
        <w:pStyle w:val="12"/>
      </w:pPr>
      <w:bookmarkStart w:id="0" w:name="_GoBack"/>
      <w:bookmarkEnd w:id="0"/>
      <w:r>
        <w:rPr>
          <w:rFonts w:hint="eastAsia"/>
        </w:rPr>
        <w:t>lua_state</w:t>
      </w:r>
    </w:p>
    <w:p w:rsidR="00A208E7" w:rsidRDefault="00A208E7" w:rsidP="00A208E7">
      <w:pPr>
        <w:pStyle w:val="2"/>
      </w:pPr>
      <w:r>
        <w:rPr>
          <w:rFonts w:hint="eastAsia"/>
        </w:rPr>
        <w:t>lua</w:t>
      </w:r>
      <w:r>
        <w:rPr>
          <w:rFonts w:hint="eastAsia"/>
        </w:rPr>
        <w:t>堆栈</w:t>
      </w:r>
    </w:p>
    <w:p w:rsidR="00A208E7" w:rsidRDefault="00A208E7" w:rsidP="00A208E7">
      <w:pPr>
        <w:pStyle w:val="Alt1d"/>
      </w:pPr>
      <w:r>
        <w:rPr>
          <w:rFonts w:hint="eastAsia"/>
        </w:rPr>
        <w:t>简单</w:t>
      </w:r>
      <w:r>
        <w:t>来说，</w:t>
      </w:r>
      <w:r>
        <w:rPr>
          <w:rFonts w:hint="eastAsia"/>
        </w:rPr>
        <w:t>lua</w:t>
      </w:r>
      <w:r>
        <w:t>和</w:t>
      </w:r>
      <w:r>
        <w:rPr>
          <w:rFonts w:hint="eastAsia"/>
        </w:rPr>
        <w:t>C/C++语言</w:t>
      </w:r>
      <w:r>
        <w:t>通信的主要方法是一个无处不在的虚拟栈</w:t>
      </w:r>
      <w:r>
        <w:rPr>
          <w:rFonts w:hint="eastAsia"/>
        </w:rPr>
        <w:t>。</w:t>
      </w:r>
      <w:r>
        <w:t>栈</w:t>
      </w:r>
      <w:r>
        <w:rPr>
          <w:rFonts w:hint="eastAsia"/>
        </w:rPr>
        <w:lastRenderedPageBreak/>
        <w:t>的</w:t>
      </w:r>
      <w:r>
        <w:t>特点是先进后出。</w:t>
      </w:r>
      <w:r>
        <w:rPr>
          <w:rFonts w:hint="eastAsia"/>
        </w:rPr>
        <w:t>索引</w:t>
      </w:r>
      <w:r>
        <w:t>方式可以是</w:t>
      </w:r>
      <w:r>
        <w:rPr>
          <w:rFonts w:hint="eastAsia"/>
        </w:rPr>
        <w:t>正数</w:t>
      </w:r>
      <w:r>
        <w:t>也可以是负数，区别：正数索引</w:t>
      </w:r>
      <w:r>
        <w:rPr>
          <w:rFonts w:hint="eastAsia"/>
        </w:rPr>
        <w:t>1永远表示</w:t>
      </w:r>
      <w:r>
        <w:t>栈底，负数索引-1</w:t>
      </w:r>
      <w:r>
        <w:rPr>
          <w:rFonts w:hint="eastAsia"/>
        </w:rPr>
        <w:t>永远</w:t>
      </w:r>
      <w:r>
        <w:t>表示栈顶。</w:t>
      </w:r>
    </w:p>
    <w:p w:rsidR="00895A56" w:rsidRPr="00895A56" w:rsidRDefault="000F565E" w:rsidP="000F565E">
      <w:pPr>
        <w:pStyle w:val="Alt1d"/>
        <w:ind w:firstLine="0"/>
        <w:jc w:val="center"/>
      </w:pPr>
      <w:r>
        <w:object w:dxaOrig="6481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35pt;height:211pt" o:ole="">
            <v:imagedata r:id="rId7" o:title=""/>
          </v:shape>
          <o:OLEObject Type="Embed" ProgID="Visio.Drawing.15" ShapeID="_x0000_i1025" DrawAspect="Content" ObjectID="_1592393072" r:id="rId8"/>
        </w:object>
      </w:r>
    </w:p>
    <w:p w:rsidR="007B470E" w:rsidRDefault="007B470E" w:rsidP="00A208E7">
      <w:pPr>
        <w:pStyle w:val="Alt1d"/>
      </w:pPr>
      <w:r>
        <w:rPr>
          <w:rFonts w:hint="eastAsia"/>
        </w:rPr>
        <w:t>C与</w:t>
      </w:r>
      <w:r>
        <w:t>栈的转换：</w:t>
      </w:r>
    </w:p>
    <w:p w:rsidR="00A208E7" w:rsidRDefault="00A208E7" w:rsidP="00A208E7">
      <w:pPr>
        <w:pStyle w:val="Alt1d"/>
        <w:ind w:firstLine="0"/>
      </w:pPr>
      <w:r w:rsidRPr="001C788B">
        <w:rPr>
          <w:noProof/>
        </w:rPr>
        <mc:AlternateContent>
          <mc:Choice Requires="wps">
            <w:drawing>
              <wp:inline distT="0" distB="0" distL="0" distR="0" wp14:anchorId="2A46F2A9" wp14:editId="7ED802ED">
                <wp:extent cx="5255260" cy="3295650"/>
                <wp:effectExtent l="0" t="0" r="21590" b="19050"/>
                <wp:docPr id="33" name="文本框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3295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26D91" w:rsidRDefault="00D26D91" w:rsidP="00A208E7">
                            <w:r>
                              <w:rPr>
                                <w:rFonts w:hint="eastAsia"/>
                              </w:rPr>
                              <w:t>//1.</w:t>
                            </w:r>
                            <w:r>
                              <w:rPr>
                                <w:rFonts w:hint="eastAsia"/>
                              </w:rPr>
                              <w:t>创建</w:t>
                            </w:r>
                            <w:r>
                              <w:t>一个</w:t>
                            </w:r>
                            <w:r>
                              <w:t>state</w:t>
                            </w:r>
                          </w:p>
                          <w:p w:rsidR="00A208E7" w:rsidRDefault="00A208E7" w:rsidP="00A208E7">
                            <w:r>
                              <w:t>lua_State *L = luaL_newstate();</w:t>
                            </w:r>
                          </w:p>
                          <w:p w:rsidR="00D26D91" w:rsidRDefault="00D26D91" w:rsidP="00A208E7">
                            <w:r>
                              <w:rPr>
                                <w:rFonts w:hint="eastAsia"/>
                              </w:rPr>
                              <w:t>//2.</w:t>
                            </w:r>
                            <w:r>
                              <w:rPr>
                                <w:rFonts w:hint="eastAsia"/>
                              </w:rPr>
                              <w:t>入栈操作</w:t>
                            </w:r>
                          </w:p>
                          <w:p w:rsidR="00A208E7" w:rsidRDefault="00A4309D" w:rsidP="00A208E7">
                            <w:r>
                              <w:t>lua_pushstring(L, "</w:t>
                            </w:r>
                            <w:r w:rsidR="00A208E7">
                              <w:t>Hello World!</w:t>
                            </w:r>
                            <w:r w:rsidRPr="00A4309D">
                              <w:t xml:space="preserve"> </w:t>
                            </w:r>
                            <w:r>
                              <w:t>"</w:t>
                            </w:r>
                            <w:r w:rsidR="00A208E7">
                              <w:t>);</w:t>
                            </w:r>
                          </w:p>
                          <w:p w:rsidR="00A208E7" w:rsidRDefault="00A208E7" w:rsidP="00A208E7">
                            <w:r>
                              <w:t>lua_pushnumber(L,</w:t>
                            </w:r>
                            <w:r w:rsidR="00D26D91">
                              <w:t xml:space="preserve"> </w:t>
                            </w:r>
                            <w:r>
                              <w:t>20);</w:t>
                            </w:r>
                          </w:p>
                          <w:p w:rsidR="00D26D91" w:rsidRDefault="00D26D91" w:rsidP="00A208E7">
                            <w:r>
                              <w:rPr>
                                <w:rFonts w:hint="eastAsia"/>
                              </w:rPr>
                              <w:t>//3.</w:t>
                            </w:r>
                            <w:r>
                              <w:rPr>
                                <w:rFonts w:hint="eastAsia"/>
                              </w:rPr>
                              <w:t>取值</w:t>
                            </w:r>
                            <w:r>
                              <w:t>操作</w:t>
                            </w:r>
                          </w:p>
                          <w:p w:rsidR="00A208E7" w:rsidRDefault="00A208E7" w:rsidP="00A208E7">
                            <w:r>
                              <w:t>if</w:t>
                            </w:r>
                            <w:r w:rsidR="00D26D91">
                              <w:t xml:space="preserve"> </w:t>
                            </w:r>
                            <w:r>
                              <w:t>(lua_isstring(L,</w:t>
                            </w:r>
                            <w:r w:rsidR="00D26D91">
                              <w:t xml:space="preserve"> </w:t>
                            </w:r>
                            <w:r>
                              <w:t>1))</w:t>
                            </w:r>
                          </w:p>
                          <w:p w:rsidR="00A208E7" w:rsidRDefault="00A208E7" w:rsidP="00A208E7">
                            <w:r>
                              <w:t>{</w:t>
                            </w:r>
                          </w:p>
                          <w:p w:rsidR="00A208E7" w:rsidRDefault="00A208E7" w:rsidP="00D26D91">
                            <w:pPr>
                              <w:ind w:firstLine="420"/>
                            </w:pPr>
                            <w:r>
                              <w:t>lua_tostring(L,</w:t>
                            </w:r>
                            <w:r w:rsidR="00D26D91">
                              <w:t xml:space="preserve"> </w:t>
                            </w:r>
                            <w:r>
                              <w:t>1);</w:t>
                            </w:r>
                          </w:p>
                          <w:p w:rsidR="00A208E7" w:rsidRDefault="00A208E7" w:rsidP="00A208E7">
                            <w:r>
                              <w:t>}</w:t>
                            </w:r>
                          </w:p>
                          <w:p w:rsidR="00A208E7" w:rsidRDefault="00A208E7" w:rsidP="00A208E7">
                            <w:r>
                              <w:rPr>
                                <w:rFonts w:hint="eastAsia"/>
                              </w:rPr>
                              <w:t>if</w:t>
                            </w:r>
                            <w:r w:rsidR="00D26D91">
                              <w:t xml:space="preserve"> </w:t>
                            </w:r>
                            <w:r>
                              <w:t>(lua_isnumber(L,</w:t>
                            </w:r>
                            <w:r w:rsidR="00D26D91">
                              <w:t xml:space="preserve"> </w:t>
                            </w:r>
                            <w:r>
                              <w:t>2))</w:t>
                            </w:r>
                          </w:p>
                          <w:p w:rsidR="00A208E7" w:rsidRDefault="00A208E7" w:rsidP="00A208E7">
                            <w:r>
                              <w:rPr>
                                <w:rFonts w:hint="eastAsia"/>
                              </w:rPr>
                              <w:t>{</w:t>
                            </w:r>
                          </w:p>
                          <w:p w:rsidR="00A208E7" w:rsidRDefault="00A208E7" w:rsidP="00D26D91">
                            <w:pPr>
                              <w:ind w:firstLine="420"/>
                            </w:pPr>
                            <w:r>
                              <w:t>lua_tonumber(L,</w:t>
                            </w:r>
                            <w:r w:rsidR="00D26D91">
                              <w:t xml:space="preserve"> </w:t>
                            </w:r>
                            <w:r>
                              <w:t>2);</w:t>
                            </w:r>
                          </w:p>
                          <w:p w:rsidR="00A208E7" w:rsidRDefault="00A208E7" w:rsidP="00A208E7">
                            <w:r>
                              <w:rPr>
                                <w:rFonts w:hint="eastAsia"/>
                              </w:rPr>
                              <w:t>}</w:t>
                            </w:r>
                          </w:p>
                          <w:p w:rsidR="00D26D91" w:rsidRDefault="00D26D91" w:rsidP="00A208E7">
                            <w:r>
                              <w:rPr>
                                <w:rFonts w:hint="eastAsia"/>
                              </w:rPr>
                              <w:t>//4.</w:t>
                            </w:r>
                            <w:r>
                              <w:rPr>
                                <w:rFonts w:hint="eastAsia"/>
                              </w:rPr>
                              <w:t>关闭</w:t>
                            </w:r>
                            <w:r>
                              <w:t>state</w:t>
                            </w:r>
                          </w:p>
                          <w:p w:rsidR="00D26D91" w:rsidRPr="00125CBE" w:rsidRDefault="00D26D91" w:rsidP="00A208E7">
                            <w:r>
                              <w:rPr>
                                <w:rFonts w:hint="eastAsia"/>
                              </w:rPr>
                              <w:t>lua_close(</w:t>
                            </w:r>
                            <w:r>
                              <w:t>L</w:t>
                            </w:r>
                            <w:r>
                              <w:rPr>
                                <w:rFonts w:hint="eastAsia"/>
                              </w:rPr>
                              <w:t>)</w:t>
                            </w:r>
                            <w:r>
                              <w:t>;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A46F2A9" id="_x0000_t202" coordsize="21600,21600" o:spt="202" path="m,l,21600r21600,l21600,xe">
                <v:stroke joinstyle="miter"/>
                <v:path gradientshapeok="t" o:connecttype="rect"/>
              </v:shapetype>
              <v:shape id="文本框 33" o:spid="_x0000_s1043" type="#_x0000_t202" style="width:413.8pt;height:259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">
                <v:textbox inset=",0,,0">
                  <w:txbxContent>
                    <w:p w:rsidR="00D26D91" w:rsidRDefault="00D26D91" w:rsidP="00A208E7">
                      <w:r>
                        <w:rPr>
                          <w:rFonts w:hint="eastAsia"/>
                        </w:rPr>
                        <w:t>//1.</w:t>
                      </w:r>
                      <w:r>
                        <w:rPr>
                          <w:rFonts w:hint="eastAsia"/>
                        </w:rPr>
                        <w:t>创建</w:t>
                      </w:r>
                      <w:r>
                        <w:t>一个</w:t>
                      </w:r>
                      <w:r>
                        <w:t>state</w:t>
                      </w:r>
                    </w:p>
                    <w:p w:rsidR="00A208E7" w:rsidRDefault="00A208E7" w:rsidP="00A208E7">
                      <w:r>
                        <w:t>lua_State *L = luaL_newstate();</w:t>
                      </w:r>
                    </w:p>
                    <w:p w:rsidR="00D26D91" w:rsidRDefault="00D26D91" w:rsidP="00A208E7">
                      <w:r>
                        <w:rPr>
                          <w:rFonts w:hint="eastAsia"/>
                        </w:rPr>
                        <w:t>//2.</w:t>
                      </w:r>
                      <w:r>
                        <w:rPr>
                          <w:rFonts w:hint="eastAsia"/>
                        </w:rPr>
                        <w:t>入栈操作</w:t>
                      </w:r>
                    </w:p>
                    <w:p w:rsidR="00A208E7" w:rsidRDefault="00A4309D" w:rsidP="00A208E7">
                      <w:r>
                        <w:t xml:space="preserve">lua_pushstring(L, </w:t>
                      </w:r>
                      <w:r>
                        <w:t>"</w:t>
                      </w:r>
                      <w:r w:rsidR="00A208E7">
                        <w:t>Hello World!</w:t>
                      </w:r>
                      <w:r w:rsidRPr="00A4309D">
                        <w:t xml:space="preserve"> </w:t>
                      </w:r>
                      <w:r>
                        <w:t>"</w:t>
                      </w:r>
                      <w:r w:rsidR="00A208E7">
                        <w:t>);</w:t>
                      </w:r>
                    </w:p>
                    <w:p w:rsidR="00A208E7" w:rsidRDefault="00A208E7" w:rsidP="00A208E7">
                      <w:r>
                        <w:t>lua_pushnumber(L,</w:t>
                      </w:r>
                      <w:r w:rsidR="00D26D91">
                        <w:t xml:space="preserve"> </w:t>
                      </w:r>
                      <w:r>
                        <w:t>20);</w:t>
                      </w:r>
                    </w:p>
                    <w:p w:rsidR="00D26D91" w:rsidRDefault="00D26D91" w:rsidP="00A208E7">
                      <w:r>
                        <w:rPr>
                          <w:rFonts w:hint="eastAsia"/>
                        </w:rPr>
                        <w:t>//3.</w:t>
                      </w:r>
                      <w:r>
                        <w:rPr>
                          <w:rFonts w:hint="eastAsia"/>
                        </w:rPr>
                        <w:t>取值</w:t>
                      </w:r>
                      <w:r>
                        <w:t>操作</w:t>
                      </w:r>
                    </w:p>
                    <w:p w:rsidR="00A208E7" w:rsidRDefault="00A208E7" w:rsidP="00A208E7">
                      <w:r>
                        <w:t>if</w:t>
                      </w:r>
                      <w:r w:rsidR="00D26D91">
                        <w:t xml:space="preserve"> </w:t>
                      </w:r>
                      <w:r>
                        <w:t>(lua_isstring(L,</w:t>
                      </w:r>
                      <w:r w:rsidR="00D26D91">
                        <w:t xml:space="preserve"> </w:t>
                      </w:r>
                      <w:r>
                        <w:t>1))</w:t>
                      </w:r>
                    </w:p>
                    <w:p w:rsidR="00A208E7" w:rsidRDefault="00A208E7" w:rsidP="00A208E7">
                      <w:r>
                        <w:t>{</w:t>
                      </w:r>
                    </w:p>
                    <w:p w:rsidR="00A208E7" w:rsidRDefault="00A208E7" w:rsidP="00D26D91">
                      <w:pPr>
                        <w:ind w:firstLine="420"/>
                      </w:pPr>
                      <w:r>
                        <w:t>lua_tostring(L,</w:t>
                      </w:r>
                      <w:r w:rsidR="00D26D91">
                        <w:t xml:space="preserve"> </w:t>
                      </w:r>
                      <w:r>
                        <w:t>1);</w:t>
                      </w:r>
                    </w:p>
                    <w:p w:rsidR="00A208E7" w:rsidRDefault="00A208E7" w:rsidP="00A208E7">
                      <w:r>
                        <w:t>}</w:t>
                      </w:r>
                    </w:p>
                    <w:p w:rsidR="00A208E7" w:rsidRDefault="00A208E7" w:rsidP="00A208E7">
                      <w:r>
                        <w:rPr>
                          <w:rFonts w:hint="eastAsia"/>
                        </w:rPr>
                        <w:t>if</w:t>
                      </w:r>
                      <w:r w:rsidR="00D26D91">
                        <w:t xml:space="preserve"> </w:t>
                      </w:r>
                      <w:r>
                        <w:t>(lua_isnumber(L,</w:t>
                      </w:r>
                      <w:r w:rsidR="00D26D91">
                        <w:t xml:space="preserve"> </w:t>
                      </w:r>
                      <w:r>
                        <w:t>2))</w:t>
                      </w:r>
                    </w:p>
                    <w:p w:rsidR="00A208E7" w:rsidRDefault="00A208E7" w:rsidP="00A208E7">
                      <w:r>
                        <w:rPr>
                          <w:rFonts w:hint="eastAsia"/>
                        </w:rPr>
                        <w:t>{</w:t>
                      </w:r>
                    </w:p>
                    <w:p w:rsidR="00A208E7" w:rsidRDefault="00A208E7" w:rsidP="00D26D91">
                      <w:pPr>
                        <w:ind w:firstLine="420"/>
                      </w:pPr>
                      <w:r>
                        <w:t>lua_tonumber(L,</w:t>
                      </w:r>
                      <w:r w:rsidR="00D26D91">
                        <w:t xml:space="preserve"> </w:t>
                      </w:r>
                      <w:r>
                        <w:t>2);</w:t>
                      </w:r>
                    </w:p>
                    <w:p w:rsidR="00A208E7" w:rsidRDefault="00A208E7" w:rsidP="00A208E7">
                      <w:r>
                        <w:rPr>
                          <w:rFonts w:hint="eastAsia"/>
                        </w:rPr>
                        <w:t>}</w:t>
                      </w:r>
                    </w:p>
                    <w:p w:rsidR="00D26D91" w:rsidRDefault="00D26D91" w:rsidP="00A208E7">
                      <w:r>
                        <w:rPr>
                          <w:rFonts w:hint="eastAsia"/>
                        </w:rPr>
                        <w:t>//4.</w:t>
                      </w:r>
                      <w:r>
                        <w:rPr>
                          <w:rFonts w:hint="eastAsia"/>
                        </w:rPr>
                        <w:t>关闭</w:t>
                      </w:r>
                      <w:r>
                        <w:t>state</w:t>
                      </w:r>
                    </w:p>
                    <w:p w:rsidR="00D26D91" w:rsidRPr="00125CBE" w:rsidRDefault="00D26D91" w:rsidP="00A208E7">
                      <w:r>
                        <w:rPr>
                          <w:rFonts w:hint="eastAsia"/>
                        </w:rPr>
                        <w:t>lua_close(</w:t>
                      </w:r>
                      <w:r>
                        <w:t>L</w:t>
                      </w:r>
                      <w:r>
                        <w:rPr>
                          <w:rFonts w:hint="eastAsia"/>
                        </w:rPr>
                        <w:t>)</w:t>
                      </w:r>
                      <w: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B470E" w:rsidRDefault="007B470E" w:rsidP="007B470E">
      <w:pPr>
        <w:pStyle w:val="Alt1d"/>
      </w:pPr>
      <w:r>
        <w:rPr>
          <w:rFonts w:hint="eastAsia"/>
        </w:rPr>
        <w:t>C</w:t>
      </w:r>
      <w:r w:rsidR="00984E1F">
        <w:rPr>
          <w:rFonts w:hint="eastAsia"/>
        </w:rPr>
        <w:t>++调用</w:t>
      </w:r>
      <w:r w:rsidR="00984E1F">
        <w:t>lua</w:t>
      </w:r>
      <w:r>
        <w:t>：</w:t>
      </w:r>
    </w:p>
    <w:p w:rsidR="007B470E" w:rsidRDefault="007B470E" w:rsidP="007B470E">
      <w:pPr>
        <w:pStyle w:val="Alt1d"/>
        <w:ind w:firstLine="0"/>
      </w:pPr>
      <w:r w:rsidRPr="001C788B">
        <w:rPr>
          <w:noProof/>
        </w:rPr>
        <mc:AlternateContent>
          <mc:Choice Requires="wps">
            <w:drawing>
              <wp:inline distT="0" distB="0" distL="0" distR="0" wp14:anchorId="5A382917" wp14:editId="378D4AAC">
                <wp:extent cx="5255260" cy="1016000"/>
                <wp:effectExtent l="0" t="0" r="21590" b="12700"/>
                <wp:docPr id="34" name="文本框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1016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84E1F" w:rsidRDefault="00984E1F" w:rsidP="00984E1F">
                            <w:r>
                              <w:t>str = "Hello World!"</w:t>
                            </w:r>
                          </w:p>
                          <w:p w:rsidR="00984E1F" w:rsidRDefault="00984E1F" w:rsidP="00984E1F">
                            <w:r>
                              <w:t>tbl = {name = "LinY", id = 19940511}</w:t>
                            </w:r>
                          </w:p>
                          <w:p w:rsidR="00984E1F" w:rsidRDefault="00984E1F" w:rsidP="00984E1F">
                            <w:r>
                              <w:t>function add(a,b)</w:t>
                            </w:r>
                          </w:p>
                          <w:p w:rsidR="00984E1F" w:rsidRDefault="00984E1F" w:rsidP="000F565E">
                            <w:pPr>
                              <w:ind w:firstLine="420"/>
                            </w:pPr>
                            <w:r>
                              <w:t>return a + b</w:t>
                            </w:r>
                          </w:p>
                          <w:p w:rsidR="007B470E" w:rsidRPr="00125CBE" w:rsidRDefault="00984E1F" w:rsidP="00984E1F">
                            <w:r>
                              <w:t>end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A382917" id="_x0000_t202" coordsize="21600,21600" o:spt="202" path="m,l,21600r21600,l21600,xe">
                <v:stroke joinstyle="miter"/>
                <v:path gradientshapeok="t" o:connecttype="rect"/>
              </v:shapetype>
              <v:shape id="文本框 34" o:spid="_x0000_s1044" type="#_x0000_t202" style="width:413.8pt;height:8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">
                <v:textbox inset=",0,,0">
                  <w:txbxContent>
                    <w:p w:rsidR="00984E1F" w:rsidRDefault="00984E1F" w:rsidP="00984E1F">
                      <w:r>
                        <w:t>str = "Hello World!"</w:t>
                      </w:r>
                    </w:p>
                    <w:p w:rsidR="00984E1F" w:rsidRDefault="00984E1F" w:rsidP="00984E1F">
                      <w:r>
                        <w:t>tbl = {name = "LinY", id = 19940511}</w:t>
                      </w:r>
                    </w:p>
                    <w:p w:rsidR="00984E1F" w:rsidRDefault="00984E1F" w:rsidP="00984E1F">
                      <w:r>
                        <w:t>function add(a,b)</w:t>
                      </w:r>
                    </w:p>
                    <w:p w:rsidR="00984E1F" w:rsidRDefault="00984E1F" w:rsidP="000F565E">
                      <w:pPr>
                        <w:ind w:firstLine="420"/>
                      </w:pPr>
                      <w:r>
                        <w:t>return a + b</w:t>
                      </w:r>
                    </w:p>
                    <w:p w:rsidR="007B470E" w:rsidRPr="00125CBE" w:rsidRDefault="00984E1F" w:rsidP="00984E1F">
                      <w:r>
                        <w:t>end</w:t>
                      </w:r>
                      <w:bookmarkStart w:id="1" w:name="_GoBack"/>
                      <w:bookmarkEnd w:id="1"/>
                    </w:p>
                  </w:txbxContent>
                </v:textbox>
                <w10:anchorlock/>
              </v:shape>
            </w:pict>
          </mc:Fallback>
        </mc:AlternateContent>
      </w:r>
    </w:p>
    <w:p w:rsidR="007B470E" w:rsidRPr="00A208E7" w:rsidRDefault="007B470E" w:rsidP="007B470E">
      <w:pPr>
        <w:pStyle w:val="Alt1d"/>
        <w:ind w:firstLine="0"/>
      </w:pPr>
      <w:r w:rsidRPr="001C788B">
        <w:rPr>
          <w:noProof/>
        </w:rPr>
        <w:lastRenderedPageBreak/>
        <mc:AlternateContent>
          <mc:Choice Requires="wps">
            <w:drawing>
              <wp:inline distT="0" distB="0" distL="0" distR="0" wp14:anchorId="44DFC778" wp14:editId="57F42DC5">
                <wp:extent cx="5255260" cy="8763000"/>
                <wp:effectExtent l="0" t="0" r="21590" b="19050"/>
                <wp:docPr id="35" name="文本框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8763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D3D19" w:rsidRPr="00CD3D19" w:rsidRDefault="00CD3D19" w:rsidP="00CD3D19">
                            <w:r w:rsidRPr="00CD3D19">
                              <w:rPr>
                                <w:rFonts w:hint="eastAsia"/>
                              </w:rPr>
                              <w:t>//1.</w:t>
                            </w:r>
                            <w:r w:rsidRPr="00CD3D19">
                              <w:rPr>
                                <w:rFonts w:hint="eastAsia"/>
                              </w:rPr>
                              <w:t>创建一个</w:t>
                            </w:r>
                            <w:r w:rsidRPr="00CD3D19">
                              <w:rPr>
                                <w:rFonts w:hint="eastAsia"/>
                              </w:rPr>
                              <w:t>state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lua_State *L = luaL_newstate(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if (L == NULL)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{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ab/>
                              <w:t>return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}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rPr>
                                <w:rFonts w:hint="eastAsia"/>
                              </w:rPr>
                              <w:t>//2.</w:t>
                            </w:r>
                            <w:r w:rsidRPr="00CD3D19">
                              <w:rPr>
                                <w:rFonts w:hint="eastAsia"/>
                              </w:rPr>
                              <w:t>加载</w:t>
                            </w:r>
                            <w:r w:rsidRPr="00CD3D19">
                              <w:rPr>
                                <w:rFonts w:hint="eastAsia"/>
                              </w:rPr>
                              <w:t>lua</w:t>
                            </w:r>
                            <w:r w:rsidRPr="00CD3D19">
                              <w:rPr>
                                <w:rFonts w:hint="eastAsia"/>
                              </w:rPr>
                              <w:t>文件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int bRet = luaL_loadfile(L, "hello.lua"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if (bRet)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{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ab/>
                              <w:t>std::cout &lt;&lt; "load file error" &lt;&lt; std::endl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ab/>
                              <w:t>return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}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rPr>
                                <w:rFonts w:hint="eastAsia"/>
                              </w:rPr>
                              <w:t>//3.</w:t>
                            </w:r>
                            <w:r w:rsidRPr="00CD3D19">
                              <w:rPr>
                                <w:rFonts w:hint="eastAsia"/>
                              </w:rPr>
                              <w:t>运行</w:t>
                            </w:r>
                            <w:r w:rsidRPr="00CD3D19">
                              <w:rPr>
                                <w:rFonts w:hint="eastAsia"/>
                              </w:rPr>
                              <w:t>lua</w:t>
                            </w:r>
                            <w:r w:rsidRPr="00CD3D19">
                              <w:rPr>
                                <w:rFonts w:hint="eastAsia"/>
                              </w:rPr>
                              <w:t>文件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bRet = lua_pcall(L, 0, 0, 0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if (bRet)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{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ab/>
                              <w:t>std::cout &lt;&lt; "pcall error" &lt;&lt; std::endl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ab/>
                              <w:t>return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}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rPr>
                                <w:rFonts w:hint="eastAsia"/>
                              </w:rPr>
                              <w:t>//4.</w:t>
                            </w:r>
                            <w:r w:rsidRPr="00CD3D19">
                              <w:rPr>
                                <w:rFonts w:hint="eastAsia"/>
                              </w:rPr>
                              <w:t>读取变量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lua_getglobal(L, "str"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std::string str = lua_tostring(L, -1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std::cout &lt;&lt; "str = " &lt;&lt; str.c_str() &lt;&lt; std::endl;</w:t>
                            </w:r>
                          </w:p>
                          <w:p w:rsidR="00CD3D19" w:rsidRPr="00984E1F" w:rsidRDefault="00CD3D19" w:rsidP="00CD3D19"/>
                          <w:p w:rsidR="00CD3D19" w:rsidRPr="00CD3D19" w:rsidRDefault="00CD3D19" w:rsidP="00CD3D19">
                            <w:r w:rsidRPr="00CD3D19">
                              <w:rPr>
                                <w:rFonts w:hint="eastAsia"/>
                              </w:rPr>
                              <w:t>//5.</w:t>
                            </w:r>
                            <w:r w:rsidRPr="00CD3D19">
                              <w:rPr>
                                <w:rFonts w:hint="eastAsia"/>
                              </w:rPr>
                              <w:t>读取</w:t>
                            </w:r>
                            <w:r w:rsidRPr="00CD3D19">
                              <w:rPr>
                                <w:rFonts w:hint="eastAsia"/>
                              </w:rPr>
                              <w:t>table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lua_getglobal(L, "tbl"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lua_getfield(L, -1, "name"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str = lua_tostring(L, -1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std::cout &lt;&lt; "tbl:name = " &lt;&lt; str.c_str() &lt;&lt; std::endl;</w:t>
                            </w:r>
                          </w:p>
                          <w:p w:rsidR="00CD3D19" w:rsidRPr="00CD3D19" w:rsidRDefault="00CD3D19" w:rsidP="00CD3D19"/>
                          <w:p w:rsidR="00CD3D19" w:rsidRPr="00CD3D19" w:rsidRDefault="00CD3D19" w:rsidP="00CD3D19">
                            <w:r w:rsidRPr="00CD3D19">
                              <w:rPr>
                                <w:rFonts w:hint="eastAsia"/>
                              </w:rPr>
                              <w:t>//6.</w:t>
                            </w:r>
                            <w:r w:rsidRPr="00CD3D19">
                              <w:rPr>
                                <w:rFonts w:hint="eastAsia"/>
                              </w:rPr>
                              <w:t>读取函数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lua_getglobal(L, "add"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lua_pushnumber(L, 10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lua_pushnumber(L, 20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rPr>
                                <w:rFonts w:hint="eastAsia"/>
                              </w:rPr>
                              <w:t>int iRet = lua_pcall(L, 2, 1, 0);//2-</w:t>
                            </w:r>
                            <w:r w:rsidRPr="00CD3D19">
                              <w:rPr>
                                <w:rFonts w:hint="eastAsia"/>
                              </w:rPr>
                              <w:t>参数个数，</w:t>
                            </w:r>
                            <w:r w:rsidRPr="00CD3D19">
                              <w:rPr>
                                <w:rFonts w:hint="eastAsia"/>
                              </w:rPr>
                              <w:t>1-</w:t>
                            </w:r>
                            <w:r w:rsidRPr="00CD3D19">
                              <w:rPr>
                                <w:rFonts w:hint="eastAsia"/>
                              </w:rPr>
                              <w:t>返回结果个数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if (lua_isnumber(L, -1))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{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ab/>
                              <w:t>double fValue = lua_tonumber(L, -1)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ab/>
                              <w:t>std::cout &lt;&lt; "Result is = " &lt;&lt; fValue &lt;&lt; std::endl;</w:t>
                            </w:r>
                          </w:p>
                          <w:p w:rsidR="00CD3D19" w:rsidRPr="00CD3D19" w:rsidRDefault="00CD3D19" w:rsidP="00CD3D19">
                            <w:r w:rsidRPr="00CD3D19">
                              <w:t>}</w:t>
                            </w:r>
                          </w:p>
                          <w:p w:rsidR="00CD3D19" w:rsidRPr="00CD3D19" w:rsidRDefault="00CD3D19" w:rsidP="00CD3D19"/>
                          <w:p w:rsidR="00CD3D19" w:rsidRPr="00CD3D19" w:rsidRDefault="00CD3D19" w:rsidP="00CD3D19">
                            <w:r w:rsidRPr="00CD3D19">
                              <w:rPr>
                                <w:rFonts w:hint="eastAsia"/>
                              </w:rPr>
                              <w:t>//7.</w:t>
                            </w:r>
                            <w:r w:rsidRPr="00CD3D19">
                              <w:rPr>
                                <w:rFonts w:hint="eastAsia"/>
                              </w:rPr>
                              <w:t>关闭</w:t>
                            </w:r>
                            <w:r w:rsidRPr="00CD3D19">
                              <w:rPr>
                                <w:rFonts w:hint="eastAsia"/>
                              </w:rPr>
                              <w:t>state</w:t>
                            </w:r>
                          </w:p>
                          <w:p w:rsidR="007B470E" w:rsidRPr="00125CBE" w:rsidRDefault="00CD3D19" w:rsidP="00CD3D19">
                            <w:r w:rsidRPr="00CD3D19">
                              <w:t>lua_close(L);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4DFC778" id="文本框 35" o:spid="_x0000_s1045" type="#_x0000_t202" style="width:413.8pt;height:69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">
                <v:textbox inset=",0,,0">
                  <w:txbxContent>
                    <w:p w:rsidR="00CD3D19" w:rsidRPr="00CD3D19" w:rsidRDefault="00CD3D19" w:rsidP="00CD3D19">
                      <w:pPr>
                        <w:rPr>
                          <w:rFonts w:hint="eastAsia"/>
                        </w:rPr>
                      </w:pPr>
                      <w:r w:rsidRPr="00CD3D19">
                        <w:rPr>
                          <w:rFonts w:hint="eastAsia"/>
                        </w:rPr>
                        <w:t>//1.</w:t>
                      </w:r>
                      <w:r w:rsidRPr="00CD3D19">
                        <w:rPr>
                          <w:rFonts w:hint="eastAsia"/>
                        </w:rPr>
                        <w:t>创建一个</w:t>
                      </w:r>
                      <w:r w:rsidRPr="00CD3D19">
                        <w:rPr>
                          <w:rFonts w:hint="eastAsia"/>
                        </w:rPr>
                        <w:t>state</w:t>
                      </w:r>
                    </w:p>
                    <w:p w:rsidR="00CD3D19" w:rsidRPr="00CD3D19" w:rsidRDefault="00CD3D19" w:rsidP="00CD3D19">
                      <w:r w:rsidRPr="00CD3D19">
                        <w:t>lua_State *L = luaL_newstate();</w:t>
                      </w:r>
                    </w:p>
                    <w:p w:rsidR="00CD3D19" w:rsidRPr="00CD3D19" w:rsidRDefault="00CD3D19" w:rsidP="00CD3D19">
                      <w:r w:rsidRPr="00CD3D19">
                        <w:t>if (L == NULL)</w:t>
                      </w:r>
                    </w:p>
                    <w:p w:rsidR="00CD3D19" w:rsidRPr="00CD3D19" w:rsidRDefault="00CD3D19" w:rsidP="00CD3D19">
                      <w:r w:rsidRPr="00CD3D19">
                        <w:t>{</w:t>
                      </w:r>
                    </w:p>
                    <w:p w:rsidR="00CD3D19" w:rsidRPr="00CD3D19" w:rsidRDefault="00CD3D19" w:rsidP="00CD3D19">
                      <w:r w:rsidRPr="00CD3D19">
                        <w:tab/>
                        <w:t>return;</w:t>
                      </w:r>
                    </w:p>
                    <w:p w:rsidR="00CD3D19" w:rsidRPr="00CD3D19" w:rsidRDefault="00CD3D19" w:rsidP="00CD3D19">
                      <w:r w:rsidRPr="00CD3D19">
                        <w:t>}</w:t>
                      </w:r>
                    </w:p>
                    <w:p w:rsidR="00CD3D19" w:rsidRPr="00CD3D19" w:rsidRDefault="00CD3D19" w:rsidP="00CD3D19">
                      <w:pPr>
                        <w:rPr>
                          <w:rFonts w:hint="eastAsia"/>
                        </w:rPr>
                      </w:pPr>
                      <w:r w:rsidRPr="00CD3D19">
                        <w:rPr>
                          <w:rFonts w:hint="eastAsia"/>
                        </w:rPr>
                        <w:t>//2.</w:t>
                      </w:r>
                      <w:r w:rsidRPr="00CD3D19">
                        <w:rPr>
                          <w:rFonts w:hint="eastAsia"/>
                        </w:rPr>
                        <w:t>加载</w:t>
                      </w:r>
                      <w:r w:rsidRPr="00CD3D19">
                        <w:rPr>
                          <w:rFonts w:hint="eastAsia"/>
                        </w:rPr>
                        <w:t>lua</w:t>
                      </w:r>
                      <w:r w:rsidRPr="00CD3D19">
                        <w:rPr>
                          <w:rFonts w:hint="eastAsia"/>
                        </w:rPr>
                        <w:t>文件</w:t>
                      </w:r>
                    </w:p>
                    <w:p w:rsidR="00CD3D19" w:rsidRPr="00CD3D19" w:rsidRDefault="00CD3D19" w:rsidP="00CD3D19">
                      <w:r w:rsidRPr="00CD3D19">
                        <w:t>int bRet = luaL_loadfile(L, "hello.lua");</w:t>
                      </w:r>
                    </w:p>
                    <w:p w:rsidR="00CD3D19" w:rsidRPr="00CD3D19" w:rsidRDefault="00CD3D19" w:rsidP="00CD3D19">
                      <w:r w:rsidRPr="00CD3D19">
                        <w:t>if (bRet)</w:t>
                      </w:r>
                    </w:p>
                    <w:p w:rsidR="00CD3D19" w:rsidRPr="00CD3D19" w:rsidRDefault="00CD3D19" w:rsidP="00CD3D19">
                      <w:r w:rsidRPr="00CD3D19">
                        <w:t>{</w:t>
                      </w:r>
                    </w:p>
                    <w:p w:rsidR="00CD3D19" w:rsidRPr="00CD3D19" w:rsidRDefault="00CD3D19" w:rsidP="00CD3D19">
                      <w:r w:rsidRPr="00CD3D19">
                        <w:tab/>
                        <w:t>std::cout &lt;&lt; "load file error" &lt;&lt; std::endl;</w:t>
                      </w:r>
                    </w:p>
                    <w:p w:rsidR="00CD3D19" w:rsidRPr="00CD3D19" w:rsidRDefault="00CD3D19" w:rsidP="00CD3D19">
                      <w:r w:rsidRPr="00CD3D19">
                        <w:tab/>
                        <w:t>return;</w:t>
                      </w:r>
                    </w:p>
                    <w:p w:rsidR="00CD3D19" w:rsidRPr="00CD3D19" w:rsidRDefault="00CD3D19" w:rsidP="00CD3D19">
                      <w:r w:rsidRPr="00CD3D19">
                        <w:t>}</w:t>
                      </w:r>
                    </w:p>
                    <w:p w:rsidR="00CD3D19" w:rsidRPr="00CD3D19" w:rsidRDefault="00CD3D19" w:rsidP="00CD3D19">
                      <w:pPr>
                        <w:rPr>
                          <w:rFonts w:hint="eastAsia"/>
                        </w:rPr>
                      </w:pPr>
                      <w:r w:rsidRPr="00CD3D19">
                        <w:rPr>
                          <w:rFonts w:hint="eastAsia"/>
                        </w:rPr>
                        <w:t>//3.</w:t>
                      </w:r>
                      <w:r w:rsidRPr="00CD3D19">
                        <w:rPr>
                          <w:rFonts w:hint="eastAsia"/>
                        </w:rPr>
                        <w:t>运行</w:t>
                      </w:r>
                      <w:r w:rsidRPr="00CD3D19">
                        <w:rPr>
                          <w:rFonts w:hint="eastAsia"/>
                        </w:rPr>
                        <w:t>lua</w:t>
                      </w:r>
                      <w:r w:rsidRPr="00CD3D19">
                        <w:rPr>
                          <w:rFonts w:hint="eastAsia"/>
                        </w:rPr>
                        <w:t>文件</w:t>
                      </w:r>
                    </w:p>
                    <w:p w:rsidR="00CD3D19" w:rsidRPr="00CD3D19" w:rsidRDefault="00CD3D19" w:rsidP="00CD3D19">
                      <w:r w:rsidRPr="00CD3D19">
                        <w:t>bRet = lua_pcall(L, 0, 0, 0);</w:t>
                      </w:r>
                    </w:p>
                    <w:p w:rsidR="00CD3D19" w:rsidRPr="00CD3D19" w:rsidRDefault="00CD3D19" w:rsidP="00CD3D19">
                      <w:r w:rsidRPr="00CD3D19">
                        <w:t>if (bRet)</w:t>
                      </w:r>
                    </w:p>
                    <w:p w:rsidR="00CD3D19" w:rsidRPr="00CD3D19" w:rsidRDefault="00CD3D19" w:rsidP="00CD3D19">
                      <w:r w:rsidRPr="00CD3D19">
                        <w:t>{</w:t>
                      </w:r>
                    </w:p>
                    <w:p w:rsidR="00CD3D19" w:rsidRPr="00CD3D19" w:rsidRDefault="00CD3D19" w:rsidP="00CD3D19">
                      <w:r w:rsidRPr="00CD3D19">
                        <w:tab/>
                        <w:t>std::cout &lt;&lt; "pcall error" &lt;&lt; std::endl;</w:t>
                      </w:r>
                    </w:p>
                    <w:p w:rsidR="00CD3D19" w:rsidRPr="00CD3D19" w:rsidRDefault="00CD3D19" w:rsidP="00CD3D19">
                      <w:r w:rsidRPr="00CD3D19">
                        <w:tab/>
                        <w:t>return;</w:t>
                      </w:r>
                    </w:p>
                    <w:p w:rsidR="00CD3D19" w:rsidRPr="00CD3D19" w:rsidRDefault="00CD3D19" w:rsidP="00CD3D19">
                      <w:r w:rsidRPr="00CD3D19">
                        <w:t>}</w:t>
                      </w:r>
                    </w:p>
                    <w:p w:rsidR="00CD3D19" w:rsidRPr="00CD3D19" w:rsidRDefault="00CD3D19" w:rsidP="00CD3D19">
                      <w:pPr>
                        <w:rPr>
                          <w:rFonts w:hint="eastAsia"/>
                        </w:rPr>
                      </w:pPr>
                      <w:r w:rsidRPr="00CD3D19">
                        <w:rPr>
                          <w:rFonts w:hint="eastAsia"/>
                        </w:rPr>
                        <w:t>//4.</w:t>
                      </w:r>
                      <w:r w:rsidRPr="00CD3D19">
                        <w:rPr>
                          <w:rFonts w:hint="eastAsia"/>
                        </w:rPr>
                        <w:t>读取变量</w:t>
                      </w:r>
                    </w:p>
                    <w:p w:rsidR="00CD3D19" w:rsidRPr="00CD3D19" w:rsidRDefault="00CD3D19" w:rsidP="00CD3D19">
                      <w:r w:rsidRPr="00CD3D19">
                        <w:t>lua_getglobal(L, "str");</w:t>
                      </w:r>
                    </w:p>
                    <w:p w:rsidR="00CD3D19" w:rsidRPr="00CD3D19" w:rsidRDefault="00CD3D19" w:rsidP="00CD3D19">
                      <w:r w:rsidRPr="00CD3D19">
                        <w:t>std::string str = lua_tostring(L, -1);</w:t>
                      </w:r>
                    </w:p>
                    <w:p w:rsidR="00CD3D19" w:rsidRPr="00CD3D19" w:rsidRDefault="00CD3D19" w:rsidP="00CD3D19">
                      <w:r w:rsidRPr="00CD3D19">
                        <w:t>std::cout &lt;&lt; "str = " &lt;&lt; str.c_str() &lt;&lt; std::endl;</w:t>
                      </w:r>
                    </w:p>
                    <w:p w:rsidR="00CD3D19" w:rsidRPr="00984E1F" w:rsidRDefault="00CD3D19" w:rsidP="00CD3D19"/>
                    <w:p w:rsidR="00CD3D19" w:rsidRPr="00CD3D19" w:rsidRDefault="00CD3D19" w:rsidP="00CD3D19">
                      <w:pPr>
                        <w:rPr>
                          <w:rFonts w:hint="eastAsia"/>
                        </w:rPr>
                      </w:pPr>
                      <w:r w:rsidRPr="00CD3D19">
                        <w:rPr>
                          <w:rFonts w:hint="eastAsia"/>
                        </w:rPr>
                        <w:t>//5.</w:t>
                      </w:r>
                      <w:r w:rsidRPr="00CD3D19">
                        <w:rPr>
                          <w:rFonts w:hint="eastAsia"/>
                        </w:rPr>
                        <w:t>读取</w:t>
                      </w:r>
                      <w:r w:rsidRPr="00CD3D19">
                        <w:rPr>
                          <w:rFonts w:hint="eastAsia"/>
                        </w:rPr>
                        <w:t>table</w:t>
                      </w:r>
                    </w:p>
                    <w:p w:rsidR="00CD3D19" w:rsidRPr="00CD3D19" w:rsidRDefault="00CD3D19" w:rsidP="00CD3D19">
                      <w:r w:rsidRPr="00CD3D19">
                        <w:t>lua_getglobal(L, "tbl");</w:t>
                      </w:r>
                    </w:p>
                    <w:p w:rsidR="00CD3D19" w:rsidRPr="00CD3D19" w:rsidRDefault="00CD3D19" w:rsidP="00CD3D19">
                      <w:r w:rsidRPr="00CD3D19">
                        <w:t>lua_getfield(L, -1, "name");</w:t>
                      </w:r>
                    </w:p>
                    <w:p w:rsidR="00CD3D19" w:rsidRPr="00CD3D19" w:rsidRDefault="00CD3D19" w:rsidP="00CD3D19">
                      <w:r w:rsidRPr="00CD3D19">
                        <w:t>str = lua_tostring(L, -1);</w:t>
                      </w:r>
                    </w:p>
                    <w:p w:rsidR="00CD3D19" w:rsidRPr="00CD3D19" w:rsidRDefault="00CD3D19" w:rsidP="00CD3D19">
                      <w:r w:rsidRPr="00CD3D19">
                        <w:t>std::cout &lt;&lt; "tbl:name = " &lt;&lt; str.c_str() &lt;&lt; std::endl;</w:t>
                      </w:r>
                    </w:p>
                    <w:p w:rsidR="00CD3D19" w:rsidRPr="00CD3D19" w:rsidRDefault="00CD3D19" w:rsidP="00CD3D19"/>
                    <w:p w:rsidR="00CD3D19" w:rsidRPr="00CD3D19" w:rsidRDefault="00CD3D19" w:rsidP="00CD3D19">
                      <w:pPr>
                        <w:rPr>
                          <w:rFonts w:hint="eastAsia"/>
                        </w:rPr>
                      </w:pPr>
                      <w:r w:rsidRPr="00CD3D19">
                        <w:rPr>
                          <w:rFonts w:hint="eastAsia"/>
                        </w:rPr>
                        <w:t>//6.</w:t>
                      </w:r>
                      <w:r w:rsidRPr="00CD3D19">
                        <w:rPr>
                          <w:rFonts w:hint="eastAsia"/>
                        </w:rPr>
                        <w:t>读取函数</w:t>
                      </w:r>
                    </w:p>
                    <w:p w:rsidR="00CD3D19" w:rsidRPr="00CD3D19" w:rsidRDefault="00CD3D19" w:rsidP="00CD3D19">
                      <w:r w:rsidRPr="00CD3D19">
                        <w:t>lua_getglobal(L, "add");</w:t>
                      </w:r>
                    </w:p>
                    <w:p w:rsidR="00CD3D19" w:rsidRPr="00CD3D19" w:rsidRDefault="00CD3D19" w:rsidP="00CD3D19">
                      <w:r w:rsidRPr="00CD3D19">
                        <w:t>lua_pushnumber(L, 10);</w:t>
                      </w:r>
                    </w:p>
                    <w:p w:rsidR="00CD3D19" w:rsidRPr="00CD3D19" w:rsidRDefault="00CD3D19" w:rsidP="00CD3D19">
                      <w:r w:rsidRPr="00CD3D19">
                        <w:t>lua_pushnumber(L, 20);</w:t>
                      </w:r>
                    </w:p>
                    <w:p w:rsidR="00CD3D19" w:rsidRPr="00CD3D19" w:rsidRDefault="00CD3D19" w:rsidP="00CD3D19">
                      <w:pPr>
                        <w:rPr>
                          <w:rFonts w:hint="eastAsia"/>
                        </w:rPr>
                      </w:pPr>
                      <w:r w:rsidRPr="00CD3D19">
                        <w:rPr>
                          <w:rFonts w:hint="eastAsia"/>
                        </w:rPr>
                        <w:t>int iRet = lua_pcall(L, 2, 1, 0);//2-</w:t>
                      </w:r>
                      <w:r w:rsidRPr="00CD3D19">
                        <w:rPr>
                          <w:rFonts w:hint="eastAsia"/>
                        </w:rPr>
                        <w:t>参数个数，</w:t>
                      </w:r>
                      <w:r w:rsidRPr="00CD3D19">
                        <w:rPr>
                          <w:rFonts w:hint="eastAsia"/>
                        </w:rPr>
                        <w:t>1-</w:t>
                      </w:r>
                      <w:r w:rsidRPr="00CD3D19">
                        <w:rPr>
                          <w:rFonts w:hint="eastAsia"/>
                        </w:rPr>
                        <w:t>返回结果个数</w:t>
                      </w:r>
                    </w:p>
                    <w:p w:rsidR="00CD3D19" w:rsidRPr="00CD3D19" w:rsidRDefault="00CD3D19" w:rsidP="00CD3D19">
                      <w:r w:rsidRPr="00CD3D19">
                        <w:t>if (lua_isnumber(L, -1))</w:t>
                      </w:r>
                    </w:p>
                    <w:p w:rsidR="00CD3D19" w:rsidRPr="00CD3D19" w:rsidRDefault="00CD3D19" w:rsidP="00CD3D19">
                      <w:r w:rsidRPr="00CD3D19">
                        <w:t>{</w:t>
                      </w:r>
                    </w:p>
                    <w:p w:rsidR="00CD3D19" w:rsidRPr="00CD3D19" w:rsidRDefault="00CD3D19" w:rsidP="00CD3D19">
                      <w:r w:rsidRPr="00CD3D19">
                        <w:tab/>
                        <w:t>double fValue = lua_tonumber(L, -1);</w:t>
                      </w:r>
                    </w:p>
                    <w:p w:rsidR="00CD3D19" w:rsidRPr="00CD3D19" w:rsidRDefault="00CD3D19" w:rsidP="00CD3D19">
                      <w:r w:rsidRPr="00CD3D19">
                        <w:tab/>
                        <w:t>std::cout &lt;&lt; "Result is = " &lt;&lt; fValue &lt;&lt; std::endl;</w:t>
                      </w:r>
                    </w:p>
                    <w:p w:rsidR="00CD3D19" w:rsidRPr="00CD3D19" w:rsidRDefault="00CD3D19" w:rsidP="00CD3D19">
                      <w:r w:rsidRPr="00CD3D19">
                        <w:t>}</w:t>
                      </w:r>
                    </w:p>
                    <w:p w:rsidR="00CD3D19" w:rsidRPr="00CD3D19" w:rsidRDefault="00CD3D19" w:rsidP="00CD3D19"/>
                    <w:p w:rsidR="00CD3D19" w:rsidRPr="00CD3D19" w:rsidRDefault="00CD3D19" w:rsidP="00CD3D19">
                      <w:pPr>
                        <w:rPr>
                          <w:rFonts w:hint="eastAsia"/>
                        </w:rPr>
                      </w:pPr>
                      <w:r w:rsidRPr="00CD3D19">
                        <w:rPr>
                          <w:rFonts w:hint="eastAsia"/>
                        </w:rPr>
                        <w:t>//7.</w:t>
                      </w:r>
                      <w:r w:rsidRPr="00CD3D19">
                        <w:rPr>
                          <w:rFonts w:hint="eastAsia"/>
                        </w:rPr>
                        <w:t>关闭</w:t>
                      </w:r>
                      <w:r w:rsidRPr="00CD3D19">
                        <w:rPr>
                          <w:rFonts w:hint="eastAsia"/>
                        </w:rPr>
                        <w:t>state</w:t>
                      </w:r>
                    </w:p>
                    <w:p w:rsidR="007B470E" w:rsidRPr="00125CBE" w:rsidRDefault="00CD3D19" w:rsidP="00CD3D19">
                      <w:pPr>
                        <w:rPr>
                          <w:rFonts w:hint="eastAsia"/>
                        </w:rPr>
                      </w:pPr>
                      <w:r w:rsidRPr="00CD3D19">
                        <w:t>lua_close(L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5644" w:rsidRDefault="00422161" w:rsidP="00D75644">
      <w:pPr>
        <w:pStyle w:val="2"/>
      </w:pPr>
      <w:r>
        <w:rPr>
          <w:rFonts w:hint="eastAsia"/>
        </w:rPr>
        <w:lastRenderedPageBreak/>
        <w:t>lua.h</w:t>
      </w:r>
      <w:r w:rsidR="00D75644">
        <w:rPr>
          <w:rFonts w:hint="eastAsia"/>
        </w:rPr>
        <w:t>函数</w:t>
      </w:r>
    </w:p>
    <w:p w:rsidR="00D75644" w:rsidRDefault="00D75644" w:rsidP="00A4309D">
      <w:pPr>
        <w:pStyle w:val="31"/>
      </w:pPr>
      <w:r w:rsidRPr="00D75644">
        <w:t>state</w:t>
      </w:r>
      <w:r>
        <w:rPr>
          <w:rFonts w:hint="eastAsia"/>
        </w:rPr>
        <w:t>操作</w:t>
      </w:r>
    </w:p>
    <w:p w:rsidR="00422161" w:rsidRDefault="00422161" w:rsidP="00422161">
      <w:r w:rsidRPr="001C788B">
        <w:rPr>
          <w:noProof/>
        </w:rPr>
        <mc:AlternateContent>
          <mc:Choice Requires="wps">
            <w:drawing>
              <wp:inline distT="0" distB="0" distL="0" distR="0" wp14:anchorId="225480B1" wp14:editId="1ED9BC07">
                <wp:extent cx="5255260" cy="800100"/>
                <wp:effectExtent l="0" t="0" r="21590" b="19050"/>
                <wp:docPr id="8" name="文本框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new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Alloc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f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u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los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P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newthrea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Functio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atpanic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Functio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panicf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Pr="00422161" w:rsidRDefault="00422161" w:rsidP="00422161"/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25480B1" id="文本框 8" o:spid="_x0000_s1046" type="#_x0000_t202" style="width:413.8pt;height:6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">
                <v:textbox inset=",0,,0">
                  <w:txbxContent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new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Alloc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f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u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los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P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newthrea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Functio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atpanic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Functio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panicf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Pr="00422161" w:rsidRDefault="00422161" w:rsidP="00422161"/>
                  </w:txbxContent>
                </v:textbox>
                <w10:anchorlock/>
              </v:shape>
            </w:pict>
          </mc:Fallback>
        </mc:AlternateContent>
      </w:r>
    </w:p>
    <w:p w:rsidR="00D75644" w:rsidRDefault="00D75644" w:rsidP="00A4309D">
      <w:pPr>
        <w:pStyle w:val="31"/>
      </w:pPr>
      <w:r>
        <w:rPr>
          <w:rFonts w:hint="eastAsia"/>
        </w:rPr>
        <w:t>基本</w:t>
      </w:r>
      <w:r>
        <w:t>栈操作</w:t>
      </w:r>
    </w:p>
    <w:p w:rsidR="00422161" w:rsidRDefault="00422161" w:rsidP="00422161">
      <w:r w:rsidRPr="001C788B">
        <w:rPr>
          <w:noProof/>
        </w:rPr>
        <mc:AlternateContent>
          <mc:Choice Requires="wps">
            <w:drawing>
              <wp:inline distT="0" distB="0" distL="0" distR="0" wp14:anchorId="5C81BE97" wp14:editId="78799D04">
                <wp:extent cx="5255260" cy="2667000"/>
                <wp:effectExtent l="0" t="0" r="21590" b="19050"/>
                <wp:docPr id="12" name="文本框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2667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gettop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//返回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栈顶索引（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即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栈长度）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settop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//将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栈顶设置为一个指定的位置，即修改栈中元素的数量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。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如果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值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比原栈顶高，则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高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的部分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nil补足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，如果值比原栈低，则原栈高出的部分舍弃。可以用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lua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_settop(0)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来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清空栈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valu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//将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idx索引上的值的副本压入栈顶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remov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移除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idx索引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上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的值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inser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弹出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栈顶元素，并插入索引ind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位置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replac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 w:rsidR="00D26D91">
                              <w:rPr>
                                <w:rFonts w:ascii="新宋体" w:eastAsia="新宋体" w:cs="新宋体" w:hint="eastAsia"/>
                                <w:kern w:val="0"/>
                                <w:sz w:val="19"/>
                                <w:szCs w:val="19"/>
                              </w:rPr>
                              <w:t>弹出</w:t>
                            </w:r>
                            <w:r w:rsidR="00D26D91"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栈顶元素，并替换索引idx位置的值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heckstack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sz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Pr="00D26D91" w:rsidRDefault="00422161" w:rsidP="00D26D9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xmov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from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to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C81BE97" id="文本框 12" o:spid="_x0000_s1047" type="#_x0000_t202" style="width:413.8pt;height:21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">
                <v:textbox inset=",0,,0">
                  <w:txbxContent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gettop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//返回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栈顶索引（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即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栈长度）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settop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//将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栈顶设置为一个指定的位置，即修改栈中元素的数量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。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如果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值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比原栈顶高，则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高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的部分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nil补足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，如果值比原栈低，则原栈高出的部分舍弃。可以用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lua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_settop(0)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来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清空栈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valu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//将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idx索引上的值的副本压入栈顶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remov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//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移除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idx索引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上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的值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inser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//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弹出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栈顶元素，并插入索引ind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位置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replac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//</w:t>
                      </w:r>
                      <w:r w:rsidR="00D26D91"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  <w:t>弹出</w:t>
                      </w:r>
                      <w:r w:rsidR="00D26D91"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栈顶元素，并替换索引idx位置的值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heckstack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sz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Pr="00D26D91" w:rsidRDefault="00422161" w:rsidP="00D26D9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xmov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from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to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5644" w:rsidRDefault="00D75644" w:rsidP="00A4309D">
      <w:pPr>
        <w:pStyle w:val="31"/>
      </w:pPr>
      <w:r w:rsidRPr="00D75644">
        <w:lastRenderedPageBreak/>
        <w:t>stack -&gt; C</w:t>
      </w:r>
    </w:p>
    <w:p w:rsidR="00422161" w:rsidRDefault="00422161" w:rsidP="00422161">
      <w:r w:rsidRPr="001C788B">
        <w:rPr>
          <w:noProof/>
        </w:rPr>
        <mc:AlternateContent>
          <mc:Choice Requires="wps">
            <w:drawing>
              <wp:inline distT="0" distB="0" distL="0" distR="0" wp14:anchorId="0BEA5DE1" wp14:editId="3920259B">
                <wp:extent cx="5255260" cy="4057650"/>
                <wp:effectExtent l="0" t="0" r="21590" b="19050"/>
                <wp:docPr id="24" name="文本框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405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isnumb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isstring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iscfunctio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isuserdata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yp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*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ypenam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tp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equa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1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2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rawequa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1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2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lesstha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1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2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Numb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onumb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Integ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ointeg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oboolea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*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olstring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e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objle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Functio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ocfunctio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       *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ouserdata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*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othrea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P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*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opoint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BEA5DE1" id="文本框 24" o:spid="_x0000_s1048" type="#_x0000_t202" style="width:413.8pt;height:319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">
                <v:textbox inset=",0,,0">
                  <w:txbxContent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isnumb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isstring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iscfunctio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isuserdata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yp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*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ypenam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tp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equa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1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2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rawequa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1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2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lesstha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1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2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Numb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onumb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Integ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ointeg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oboolea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*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olstring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size_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e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size_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objle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Functio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ocfunctio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 xml:space="preserve">       *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ouserdata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*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othrea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P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*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opoint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5644" w:rsidRDefault="00D75644" w:rsidP="00A4309D">
      <w:pPr>
        <w:pStyle w:val="31"/>
      </w:pPr>
      <w:r w:rsidRPr="00D75644">
        <w:t>C -&gt; stack</w:t>
      </w:r>
    </w:p>
    <w:p w:rsidR="00422161" w:rsidRDefault="00422161" w:rsidP="00422161">
      <w:r w:rsidRPr="001C788B">
        <w:rPr>
          <w:noProof/>
        </w:rPr>
        <mc:AlternateContent>
          <mc:Choice Requires="wps">
            <w:drawing>
              <wp:inline distT="0" distB="0" distL="0" distR="0" wp14:anchorId="7D664A6B" wp14:editId="5841EA8C">
                <wp:extent cx="5255260" cy="2495550"/>
                <wp:effectExtent l="0" t="0" r="21590" b="19050"/>
                <wp:docPr id="25" name="文本框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2495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ni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numb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Numb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integ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Integ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lstring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string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vfstring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fm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                                           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a_li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argp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fstring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fm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...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cclosur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Functio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f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boolea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b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lightuserdata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threa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P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D664A6B" id="文本框 25" o:spid="_x0000_s1049" type="#_x0000_t202" style="width:413.8pt;height:19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">
                <v:textbox inset=",0,,0">
                  <w:txbxContent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ni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numb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Numb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integ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Integ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lstring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size_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string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vfstring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fm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                                           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a_li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argp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fstring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fm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...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cclosur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Functio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f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boolea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b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lightuserdata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threa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P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D75644" w:rsidRDefault="00D75644" w:rsidP="00A4309D">
      <w:pPr>
        <w:pStyle w:val="31"/>
      </w:pPr>
      <w:r w:rsidRPr="00D75644">
        <w:lastRenderedPageBreak/>
        <w:t>Lua -&gt; stack</w:t>
      </w:r>
    </w:p>
    <w:p w:rsidR="00422161" w:rsidRDefault="00422161" w:rsidP="00422161">
      <w:r w:rsidRPr="001C788B">
        <w:rPr>
          <w:noProof/>
        </w:rPr>
        <mc:AlternateContent>
          <mc:Choice Requires="wps">
            <w:drawing>
              <wp:inline distT="0" distB="0" distL="0" distR="0" wp14:anchorId="5CF96B0F" wp14:editId="678D138F">
                <wp:extent cx="5255260" cy="1619250"/>
                <wp:effectExtent l="0" t="0" r="21590" b="19050"/>
                <wp:docPr id="26" name="文本框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1619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gettabl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getfiel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k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rawge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rawget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reatetabl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ar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rec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newuserdata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sz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getmetatabl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objinde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getfenv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P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CF96B0F" id="文本框 26" o:spid="_x0000_s1050" type="#_x0000_t202" style="width:413.8pt;height:127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">
                <v:textbox inset=",0,,0">
                  <w:txbxContent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gettabl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getfiel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k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rawge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rawget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reatetabl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ar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rec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newuserdata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size_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sz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getmetatabl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objinde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getfenv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P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D75644" w:rsidRDefault="00D75644" w:rsidP="00F5664C">
      <w:pPr>
        <w:pStyle w:val="afffff2"/>
        <w:numPr>
          <w:ilvl w:val="0"/>
          <w:numId w:val="287"/>
        </w:numPr>
        <w:ind w:firstLineChars="0"/>
      </w:pPr>
      <w:r w:rsidRPr="00D75644">
        <w:t>stack -&gt; Lua</w:t>
      </w:r>
    </w:p>
    <w:p w:rsidR="00422161" w:rsidRDefault="00422161" w:rsidP="00422161">
      <w:r w:rsidRPr="001C788B">
        <w:rPr>
          <w:noProof/>
        </w:rPr>
        <mc:AlternateContent>
          <mc:Choice Requires="wps">
            <w:drawing>
              <wp:inline distT="0" distB="0" distL="0" distR="0" wp14:anchorId="36E02D98" wp14:editId="5141E29B">
                <wp:extent cx="5255260" cy="1257300"/>
                <wp:effectExtent l="0" t="0" r="21590" b="19050"/>
                <wp:docPr id="27" name="文本框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1257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settabl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setfiel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k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rawse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rawset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setmetatabl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objinde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setfenv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P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6E02D98" id="文本框 27" o:spid="_x0000_s1051" type="#_x0000_t202" style="width:413.8pt;height:9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">
                <v:textbox inset=",0,,0">
                  <w:txbxContent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settabl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setfiel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k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rawse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rawset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setmetatabl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objinde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setfenv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P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D75644" w:rsidRDefault="00D75644" w:rsidP="00A4309D">
      <w:pPr>
        <w:pStyle w:val="31"/>
      </w:pPr>
      <w:r w:rsidRPr="00D75644">
        <w:t>load and run Lua code</w:t>
      </w:r>
    </w:p>
    <w:p w:rsidR="00422161" w:rsidRDefault="00422161" w:rsidP="00422161">
      <w:r w:rsidRPr="001C788B">
        <w:rPr>
          <w:noProof/>
        </w:rPr>
        <mc:AlternateContent>
          <mc:Choice Requires="wps">
            <w:drawing>
              <wp:inline distT="0" distB="0" distL="0" distR="0" wp14:anchorId="4B00161B" wp14:editId="5D5CE179">
                <wp:extent cx="5255260" cy="1479550"/>
                <wp:effectExtent l="0" t="0" r="21590" b="25400"/>
                <wp:docPr id="28" name="文本框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147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al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arg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result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cal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arg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result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errfunc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pcal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Functio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func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u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loa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Read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read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d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                                    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chunknam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dump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Writ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writ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P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B00161B" id="文本框 28" o:spid="_x0000_s1052" type="#_x0000_t202" style="width:413.8pt;height:11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">
                <v:textbox inset=",0,,0">
                  <w:txbxContent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al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arg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result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cal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arg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result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errfunc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pcal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Functio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func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u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loa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Read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read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d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                                    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chunknam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dump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Writ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writ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P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D75644" w:rsidRDefault="00D75644" w:rsidP="00A4309D">
      <w:pPr>
        <w:pStyle w:val="31"/>
      </w:pPr>
      <w:r>
        <w:rPr>
          <w:rFonts w:hint="eastAsia"/>
        </w:rPr>
        <w:t>协同</w:t>
      </w:r>
      <w:r>
        <w:t>函数</w:t>
      </w:r>
    </w:p>
    <w:p w:rsidR="00422161" w:rsidRDefault="00422161" w:rsidP="00422161">
      <w:r w:rsidRPr="001C788B">
        <w:rPr>
          <w:noProof/>
        </w:rPr>
        <mc:AlternateContent>
          <mc:Choice Requires="wps">
            <w:drawing>
              <wp:inline distT="0" distB="0" distL="0" distR="0" wp14:anchorId="65282BF3" wp14:editId="512AF519">
                <wp:extent cx="5255260" cy="711200"/>
                <wp:effectExtent l="0" t="0" r="21590" b="12700"/>
                <wp:docPr id="29" name="文本框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711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yiel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result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resum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arg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statu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P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5282BF3" id="文本框 29" o:spid="_x0000_s1053" type="#_x0000_t202" style="width:413.8pt;height:5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">
                <v:textbox inset=",0,,0">
                  <w:txbxContent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yiel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result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resum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arg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statu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P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D75644" w:rsidRDefault="00D75644" w:rsidP="00A4309D">
      <w:pPr>
        <w:pStyle w:val="31"/>
      </w:pPr>
      <w:r>
        <w:rPr>
          <w:rFonts w:hint="eastAsia"/>
        </w:rPr>
        <w:lastRenderedPageBreak/>
        <w:t>废弃</w:t>
      </w:r>
      <w:r>
        <w:t>协同函数</w:t>
      </w:r>
    </w:p>
    <w:p w:rsidR="00422161" w:rsidRDefault="00422161" w:rsidP="00422161">
      <w:r w:rsidRPr="001C788B">
        <w:rPr>
          <w:noProof/>
        </w:rPr>
        <mc:AlternateContent>
          <mc:Choice Requires="wps">
            <w:drawing>
              <wp:inline distT="0" distB="0" distL="0" distR="0" wp14:anchorId="2AD6E520" wp14:editId="1120CD07">
                <wp:extent cx="5255260" cy="2019300"/>
                <wp:effectExtent l="0" t="0" r="21590" b="19050"/>
                <wp:docPr id="30" name="文本框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2019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GCSTOP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0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GCRESTAR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1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GCCOLLEC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2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GCCOU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3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GCCOUNTB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4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GCSTEP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5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GCSETPAUS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6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GCSETSTEPMU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7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gc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wha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data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P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AD6E520" id="文本框 30" o:spid="_x0000_s1054" type="#_x0000_t202" style="width:413.8pt;height:15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">
                <v:textbox inset=",0,,0">
                  <w:txbxContent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GCSTOP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0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GCRESTAR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1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GCCOLLEC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2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GCCOU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3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GCCOUNTB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4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GCSTEP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5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GCSETPAUS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6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GCSETSTEPMU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7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gc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wha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data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P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D75644" w:rsidRDefault="00D75644" w:rsidP="00A4309D">
      <w:pPr>
        <w:pStyle w:val="31"/>
      </w:pPr>
      <w:r>
        <w:rPr>
          <w:rFonts w:hint="eastAsia"/>
        </w:rPr>
        <w:t>其他</w:t>
      </w:r>
      <w:r>
        <w:t>函数</w:t>
      </w:r>
    </w:p>
    <w:p w:rsidR="00422161" w:rsidRDefault="00422161" w:rsidP="00422161">
      <w:r w:rsidRPr="001C788B">
        <w:rPr>
          <w:noProof/>
        </w:rPr>
        <mc:AlternateContent>
          <mc:Choice Requires="wps">
            <w:drawing>
              <wp:inline distT="0" distB="0" distL="0" distR="0" wp14:anchorId="2EA77FB7" wp14:editId="6ADB4CEB">
                <wp:extent cx="5255260" cy="1701800"/>
                <wp:effectExtent l="0" t="0" r="21590" b="12700"/>
                <wp:docPr id="31" name="文本框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1701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erro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nex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d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onca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Alloc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getallocf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u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AP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setallocf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lua_Stat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Alloc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f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*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u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:rsidR="00422161" w:rsidRP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EA77FB7" id="文本框 31" o:spid="_x0000_s1055" type="#_x0000_t202" style="width:413.8pt;height:13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">
                <v:textbox inset=",0,,0">
                  <w:txbxContent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erro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nex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d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onca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Alloc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getallocf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u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AP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setallocf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lua_Stat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Alloc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f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*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u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:rsidR="00422161" w:rsidRP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D75644" w:rsidRDefault="00D75644" w:rsidP="00A4309D">
      <w:pPr>
        <w:pStyle w:val="31"/>
      </w:pPr>
      <w:r>
        <w:rPr>
          <w:rFonts w:hint="eastAsia"/>
        </w:rPr>
        <w:lastRenderedPageBreak/>
        <w:t>一些</w:t>
      </w:r>
      <w:r>
        <w:t>有用的宏</w:t>
      </w:r>
    </w:p>
    <w:p w:rsidR="00422161" w:rsidRDefault="00422161" w:rsidP="00422161">
      <w:r w:rsidRPr="001C788B">
        <w:rPr>
          <w:noProof/>
        </w:rPr>
        <mc:AlternateContent>
          <mc:Choice Requires="wps">
            <w:drawing>
              <wp:inline distT="0" distB="0" distL="0" distR="0" wp14:anchorId="2703D554" wp14:editId="591BCB6F">
                <wp:extent cx="5255260" cy="5194300"/>
                <wp:effectExtent l="0" t="0" r="21590" b="25400"/>
                <wp:docPr id="32" name="文本框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5260" cy="5194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pop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settop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-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-1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newtabl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createtabl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0, 0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registe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f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 (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pushcfunctio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f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)),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setgloba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)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pushcfunctio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f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cclosur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f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, 0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strle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objle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isfunctio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yp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)) ==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TFUNCTIO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istabl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yp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)) ==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TTABL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islightuserdata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yp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)) ==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TLIGHTUSERDATA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isni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yp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)) ==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TNI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isboolea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yp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)) ==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TBOOLEA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isthrea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yp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)) ==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TTHREA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isno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yp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)) ==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TNO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isnoneorni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yp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n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) &lt;= 0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pushlitera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  <w:t>\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pushlstring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"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/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)-1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setgloba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setfiel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GLOBALSINDE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getgloba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getfield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GLOBALSINDEX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:rsid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lua_tostring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cs="新宋体"/>
                                <w:color w:val="880000"/>
                                <w:kern w:val="0"/>
                                <w:sz w:val="19"/>
                                <w:szCs w:val="19"/>
                              </w:rPr>
                              <w:t>lua_tolstring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, (</w:t>
                            </w:r>
                            <w:r>
                              <w:rPr>
                                <w:rFonts w:ascii="新宋体" w:eastAsia="新宋体" w:cs="新宋体"/>
                                <w:color w:val="00008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 xml:space="preserve">), </w:t>
                            </w:r>
                            <w:r>
                              <w:rPr>
                                <w:rFonts w:ascii="新宋体" w:eastAsia="新宋体" w:cs="新宋体"/>
                                <w:color w:val="A000A0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:rsidR="00422161" w:rsidRPr="00422161" w:rsidRDefault="00422161" w:rsidP="0042216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cs="新宋体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vert="horz" wrap="square" lIns="91440" tIns="0" rIns="91440" bIns="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703D554" id="文本框 32" o:spid="_x0000_s1056" type="#_x0000_t202" style="width:413.8pt;height:40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">
                <v:textbox inset=",0,,0">
                  <w:txbxContent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pop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settop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-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-1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newtabl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createtabl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0, 0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registe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f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 (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pushcfunctio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f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)),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setgloba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)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pushcfunctio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f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cclosur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f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, 0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strle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objle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isfunctio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yp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)) ==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TFUNCTIO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istabl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yp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)) ==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TTABL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islightuserdata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yp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)) ==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TLIGHTUSERDATA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isni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yp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)) ==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TNI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isboolea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yp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)) ==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TBOOLEA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isthrea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yp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)) ==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TTHREA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isno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yp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)) ==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TNO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isnoneorni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(</w:t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yp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n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) &lt;= 0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pushlitera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  <w:t>\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pushlstring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A31515"/>
                          <w:kern w:val="0"/>
                          <w:sz w:val="19"/>
                          <w:szCs w:val="19"/>
                        </w:rPr>
                        <w:t>""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/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)-1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setgloba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setfiel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GLOBALSINDE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getgloba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getfield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GLOBALSINDEX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</w:p>
                    <w:p w:rsid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cs="新宋体"/>
                          <w:color w:val="0000FF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lua_tostring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cs="新宋体"/>
                          <w:color w:val="880000"/>
                          <w:kern w:val="0"/>
                          <w:sz w:val="19"/>
                          <w:szCs w:val="19"/>
                        </w:rPr>
                        <w:t>lua_tolstring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, (</w:t>
                      </w:r>
                      <w:r>
                        <w:rPr>
                          <w:rFonts w:ascii="新宋体" w:eastAsia="新宋体" w:cs="新宋体"/>
                          <w:color w:val="000080"/>
                          <w:kern w:val="0"/>
                          <w:sz w:val="19"/>
                          <w:szCs w:val="19"/>
                        </w:rPr>
                        <w:t>i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 xml:space="preserve">), </w:t>
                      </w:r>
                      <w:r>
                        <w:rPr>
                          <w:rFonts w:ascii="新宋体" w:eastAsia="新宋体" w:cs="新宋体"/>
                          <w:color w:val="A000A0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cs="新宋体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:rsidR="00422161" w:rsidRPr="00422161" w:rsidRDefault="00422161" w:rsidP="0042216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cs="新宋体" w:hint="eastAsia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sectPr w:rsidR="004221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5283" w:rsidRDefault="00265283" w:rsidP="00FE3712">
      <w:r>
        <w:separator/>
      </w:r>
    </w:p>
  </w:endnote>
  <w:endnote w:type="continuationSeparator" w:id="0">
    <w:p w:rsidR="00265283" w:rsidRDefault="00265283" w:rsidP="00FE37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5283" w:rsidRDefault="00265283" w:rsidP="00FE3712">
      <w:r>
        <w:separator/>
      </w:r>
    </w:p>
  </w:footnote>
  <w:footnote w:type="continuationSeparator" w:id="0">
    <w:p w:rsidR="00265283" w:rsidRDefault="00265283" w:rsidP="00FE37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4092B356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>
    <w:nsid w:val="008933BA"/>
    <w:multiLevelType w:val="multilevel"/>
    <w:tmpl w:val="CB30AC3C"/>
    <w:styleLink w:val="13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8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">
    <w:nsid w:val="00973CBC"/>
    <w:multiLevelType w:val="multilevel"/>
    <w:tmpl w:val="CB0C3856"/>
    <w:styleLink w:val="18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6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3">
    <w:nsid w:val="00E341FA"/>
    <w:multiLevelType w:val="multilevel"/>
    <w:tmpl w:val="9292766E"/>
    <w:styleLink w:val="20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6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>
    <w:nsid w:val="00F5786B"/>
    <w:multiLevelType w:val="multilevel"/>
    <w:tmpl w:val="990CE304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2)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011E1261"/>
    <w:multiLevelType w:val="multilevel"/>
    <w:tmpl w:val="F8267126"/>
    <w:styleLink w:val="17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3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6">
    <w:nsid w:val="01426C2D"/>
    <w:multiLevelType w:val="multilevel"/>
    <w:tmpl w:val="45DC7684"/>
    <w:styleLink w:val="3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Restart w:val="0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7">
    <w:nsid w:val="01583CFD"/>
    <w:multiLevelType w:val="multilevel"/>
    <w:tmpl w:val="E5881212"/>
    <w:styleLink w:val="18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7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">
    <w:nsid w:val="01717A65"/>
    <w:multiLevelType w:val="multilevel"/>
    <w:tmpl w:val="4080C52A"/>
    <w:styleLink w:val="1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7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9">
    <w:nsid w:val="01B47358"/>
    <w:multiLevelType w:val="multilevel"/>
    <w:tmpl w:val="8078EDDA"/>
    <w:styleLink w:val="16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5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0">
    <w:nsid w:val="02982DA0"/>
    <w:multiLevelType w:val="multilevel"/>
    <w:tmpl w:val="89AE6644"/>
    <w:styleLink w:val="105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9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1">
    <w:nsid w:val="029E2184"/>
    <w:multiLevelType w:val="multilevel"/>
    <w:tmpl w:val="CA884EEC"/>
    <w:styleLink w:val="65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6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2">
    <w:nsid w:val="02A76FF3"/>
    <w:multiLevelType w:val="multilevel"/>
    <w:tmpl w:val="55C0102C"/>
    <w:styleLink w:val="230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3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3">
    <w:nsid w:val="02D66A88"/>
    <w:multiLevelType w:val="multilevel"/>
    <w:tmpl w:val="9E6E4CBA"/>
    <w:styleLink w:val="146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7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">
    <w:nsid w:val="02F0562E"/>
    <w:multiLevelType w:val="multilevel"/>
    <w:tmpl w:val="7FB24E38"/>
    <w:styleLink w:val="103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8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5">
    <w:nsid w:val="037C65F2"/>
    <w:multiLevelType w:val="multilevel"/>
    <w:tmpl w:val="45DC7684"/>
    <w:styleLink w:val="311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3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Restart w:val="0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6">
    <w:nsid w:val="04B71B4D"/>
    <w:multiLevelType w:val="multilevel"/>
    <w:tmpl w:val="B1E2C5DC"/>
    <w:styleLink w:val="144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6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">
    <w:nsid w:val="05A83581"/>
    <w:multiLevelType w:val="multilevel"/>
    <w:tmpl w:val="0409001D"/>
    <w:styleLink w:val="125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27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05CA4839"/>
    <w:multiLevelType w:val="hybridMultilevel"/>
    <w:tmpl w:val="E81C27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06063F92"/>
    <w:multiLevelType w:val="multilevel"/>
    <w:tmpl w:val="B20E7044"/>
    <w:styleLink w:val="20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0">
    <w:nsid w:val="060803C9"/>
    <w:multiLevelType w:val="multilevel"/>
    <w:tmpl w:val="5BC06810"/>
    <w:styleLink w:val="15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1">
    <w:nsid w:val="06523891"/>
    <w:multiLevelType w:val="multilevel"/>
    <w:tmpl w:val="C0588482"/>
    <w:styleLink w:val="147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8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2">
    <w:nsid w:val="07851F50"/>
    <w:multiLevelType w:val="multilevel"/>
    <w:tmpl w:val="0409001D"/>
    <w:styleLink w:val="12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27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>
    <w:nsid w:val="07A03560"/>
    <w:multiLevelType w:val="multilevel"/>
    <w:tmpl w:val="6520F3F4"/>
    <w:styleLink w:val="3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7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4">
    <w:nsid w:val="07B4391D"/>
    <w:multiLevelType w:val="multilevel"/>
    <w:tmpl w:val="21669314"/>
    <w:styleLink w:val="12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5">
    <w:nsid w:val="07EA3F9D"/>
    <w:multiLevelType w:val="multilevel"/>
    <w:tmpl w:val="9B5E06B6"/>
    <w:styleLink w:val="16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9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6">
    <w:nsid w:val="08060FC0"/>
    <w:multiLevelType w:val="multilevel"/>
    <w:tmpl w:val="E3A2581C"/>
    <w:styleLink w:val="237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6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7">
    <w:nsid w:val="0848718A"/>
    <w:multiLevelType w:val="multilevel"/>
    <w:tmpl w:val="04B855C6"/>
    <w:styleLink w:val="15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8">
    <w:nsid w:val="087B1754"/>
    <w:multiLevelType w:val="multilevel"/>
    <w:tmpl w:val="86EA389E"/>
    <w:styleLink w:val="246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9">
    <w:nsid w:val="0A2C6E17"/>
    <w:multiLevelType w:val="multilevel"/>
    <w:tmpl w:val="0409001D"/>
    <w:styleLink w:val="40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5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0">
    <w:nsid w:val="0ADE1237"/>
    <w:multiLevelType w:val="multilevel"/>
    <w:tmpl w:val="58C84260"/>
    <w:styleLink w:val="240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9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31">
    <w:nsid w:val="0B433B9E"/>
    <w:multiLevelType w:val="multilevel"/>
    <w:tmpl w:val="C9F076FC"/>
    <w:styleLink w:val="197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32">
    <w:nsid w:val="0BAC76EA"/>
    <w:multiLevelType w:val="multilevel"/>
    <w:tmpl w:val="17045EC8"/>
    <w:styleLink w:val="20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33">
    <w:nsid w:val="0D035852"/>
    <w:multiLevelType w:val="multilevel"/>
    <w:tmpl w:val="0409001D"/>
    <w:styleLink w:val="54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5"/>
      <w:numFmt w:val="decimal"/>
      <w:lvlText w:val="%1.%2.%3"/>
      <w:lvlJc w:val="left"/>
      <w:pPr>
        <w:ind w:left="1418" w:hanging="567"/>
      </w:pPr>
    </w:lvl>
    <w:lvl w:ilvl="3">
      <w:start w:val="2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4">
    <w:nsid w:val="0D1629E6"/>
    <w:multiLevelType w:val="multilevel"/>
    <w:tmpl w:val="519C1C5C"/>
    <w:styleLink w:val="9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35">
    <w:nsid w:val="0D6F0E26"/>
    <w:multiLevelType w:val="multilevel"/>
    <w:tmpl w:val="639A6468"/>
    <w:styleLink w:val="15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36">
    <w:nsid w:val="0D8D0504"/>
    <w:multiLevelType w:val="multilevel"/>
    <w:tmpl w:val="7ADA81EA"/>
    <w:styleLink w:val="19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37">
    <w:nsid w:val="0E0D4A0A"/>
    <w:multiLevelType w:val="multilevel"/>
    <w:tmpl w:val="5DE0C658"/>
    <w:styleLink w:val="195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38">
    <w:nsid w:val="0E366F46"/>
    <w:multiLevelType w:val="multilevel"/>
    <w:tmpl w:val="2EE68764"/>
    <w:styleLink w:val="115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b w:val="0"/>
        <w:i w:val="0"/>
        <w:sz w:val="28"/>
        <w:szCs w:val="24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  <w:b w:val="0"/>
        <w:i w:val="0"/>
        <w:color w:val="auto"/>
        <w:sz w:val="24"/>
        <w:szCs w:val="24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  <w:b w:val="0"/>
        <w:i w:val="0"/>
        <w:sz w:val="24"/>
        <w:szCs w:val="24"/>
      </w:rPr>
    </w:lvl>
    <w:lvl w:ilvl="3">
      <w:start w:val="6"/>
      <w:numFmt w:val="decimal"/>
      <w:lvlText w:val="%1.%2.%3.%4"/>
      <w:lvlJc w:val="left"/>
      <w:pPr>
        <w:ind w:left="425" w:hanging="425"/>
      </w:pPr>
      <w:rPr>
        <w:rFonts w:hint="eastAsia"/>
        <w:b w:val="0"/>
        <w:i w:val="0"/>
        <w:sz w:val="24"/>
        <w:szCs w:val="24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  <w:b w:val="0"/>
        <w:i w:val="0"/>
        <w:sz w:val="24"/>
        <w:szCs w:val="24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  <w:b w:val="0"/>
        <w:i w:val="0"/>
        <w:sz w:val="24"/>
        <w:szCs w:val="28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  <w:sz w:val="24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  <w:sz w:val="24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  <w:sz w:val="24"/>
      </w:rPr>
    </w:lvl>
  </w:abstractNum>
  <w:abstractNum w:abstractNumId="39">
    <w:nsid w:val="0E550D4A"/>
    <w:multiLevelType w:val="multilevel"/>
    <w:tmpl w:val="74D0AF28"/>
    <w:styleLink w:val="227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0">
    <w:nsid w:val="0F84621A"/>
    <w:multiLevelType w:val="multilevel"/>
    <w:tmpl w:val="BAC0F742"/>
    <w:styleLink w:val="11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1">
    <w:nsid w:val="0FDF1E03"/>
    <w:multiLevelType w:val="multilevel"/>
    <w:tmpl w:val="F8BA932C"/>
    <w:styleLink w:val="34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2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2">
    <w:nsid w:val="0FE60BD1"/>
    <w:multiLevelType w:val="multilevel"/>
    <w:tmpl w:val="3738E3B8"/>
    <w:styleLink w:val="19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3">
    <w:nsid w:val="101B7CE1"/>
    <w:multiLevelType w:val="multilevel"/>
    <w:tmpl w:val="0F2C7EEE"/>
    <w:styleLink w:val="189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5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4">
    <w:nsid w:val="1060673B"/>
    <w:multiLevelType w:val="hybridMultilevel"/>
    <w:tmpl w:val="FA7858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11080453"/>
    <w:multiLevelType w:val="multilevel"/>
    <w:tmpl w:val="C194DBAC"/>
    <w:styleLink w:val="81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6">
    <w:nsid w:val="11812F6D"/>
    <w:multiLevelType w:val="multilevel"/>
    <w:tmpl w:val="A1EC88DE"/>
    <w:styleLink w:val="1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13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7">
    <w:nsid w:val="119832F3"/>
    <w:multiLevelType w:val="multilevel"/>
    <w:tmpl w:val="320EB0E6"/>
    <w:styleLink w:val="241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8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8">
    <w:nsid w:val="11C4381E"/>
    <w:multiLevelType w:val="multilevel"/>
    <w:tmpl w:val="39642CCE"/>
    <w:lvl w:ilvl="0">
      <w:start w:val="1"/>
      <w:numFmt w:val="decimal"/>
      <w:suff w:val="nothing"/>
      <w:lvlText w:val="%1　"/>
      <w:lvlJc w:val="left"/>
      <w:pPr>
        <w:ind w:left="142" w:firstLine="0"/>
      </w:pPr>
      <w:rPr>
        <w:rFonts w:ascii="黑体" w:eastAsia="黑体" w:hint="eastAsia"/>
        <w:b w:val="0"/>
        <w:i w:val="0"/>
        <w:sz w:val="28"/>
        <w:szCs w:val="24"/>
      </w:rPr>
    </w:lvl>
    <w:lvl w:ilvl="1">
      <w:start w:val="1"/>
      <w:numFmt w:val="decimal"/>
      <w:suff w:val="nothing"/>
      <w:lvlText w:val="%1.%2　"/>
      <w:lvlJc w:val="left"/>
      <w:pPr>
        <w:ind w:left="142" w:firstLine="0"/>
      </w:pPr>
      <w:rPr>
        <w:rFonts w:ascii="黑体" w:eastAsia="黑体" w:hint="eastAsia"/>
        <w:b w:val="0"/>
        <w:i w:val="0"/>
        <w:color w:val="auto"/>
        <w:sz w:val="24"/>
        <w:szCs w:val="24"/>
      </w:rPr>
    </w:lvl>
    <w:lvl w:ilvl="2">
      <w:start w:val="1"/>
      <w:numFmt w:val="decimal"/>
      <w:pStyle w:val="3Alt3"/>
      <w:suff w:val="nothing"/>
      <w:lvlText w:val="%1.%2.%3　"/>
      <w:lvlJc w:val="left"/>
      <w:pPr>
        <w:ind w:left="142" w:firstLine="0"/>
      </w:pPr>
      <w:rPr>
        <w:rFonts w:ascii="黑体" w:eastAsia="黑体" w:hint="eastAsia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　"/>
      <w:lvlJc w:val="left"/>
      <w:pPr>
        <w:ind w:left="142" w:firstLine="0"/>
      </w:pPr>
      <w:rPr>
        <w:rFonts w:ascii="黑体" w:eastAsia="黑体" w:hint="eastAsia"/>
        <w:b w:val="0"/>
        <w:i w:val="0"/>
        <w:sz w:val="24"/>
        <w:szCs w:val="24"/>
      </w:rPr>
    </w:lvl>
    <w:lvl w:ilvl="4">
      <w:start w:val="1"/>
      <w:numFmt w:val="decimal"/>
      <w:suff w:val="nothing"/>
      <w:lvlText w:val="%1.%2.%3.%4.%5　"/>
      <w:lvlJc w:val="left"/>
      <w:pPr>
        <w:ind w:left="142" w:firstLine="0"/>
      </w:pPr>
      <w:rPr>
        <w:rFonts w:ascii="黑体" w:eastAsia="黑体" w:hint="eastAsia"/>
        <w:b w:val="0"/>
        <w:i w:val="0"/>
        <w:sz w:val="24"/>
        <w:szCs w:val="24"/>
      </w:rPr>
    </w:lvl>
    <w:lvl w:ilvl="5">
      <w:start w:val="1"/>
      <w:numFmt w:val="decimal"/>
      <w:suff w:val="nothing"/>
      <w:lvlText w:val="%1.%2.%3.%4.%5.%6　"/>
      <w:lvlJc w:val="left"/>
      <w:pPr>
        <w:ind w:left="142" w:firstLine="0"/>
      </w:pPr>
      <w:rPr>
        <w:rFonts w:ascii="黑体" w:eastAsia="黑体" w:hint="eastAsia"/>
        <w:b w:val="0"/>
        <w:i w:val="0"/>
        <w:sz w:val="24"/>
        <w:szCs w:val="28"/>
      </w:rPr>
    </w:lvl>
    <w:lvl w:ilvl="6">
      <w:start w:val="1"/>
      <w:numFmt w:val="decimal"/>
      <w:suff w:val="nothing"/>
      <w:lvlText w:val="%1.%2.%3.%4.%5.%6.%7　"/>
      <w:lvlJc w:val="left"/>
      <w:pPr>
        <w:ind w:left="142" w:firstLine="0"/>
      </w:pPr>
      <w:rPr>
        <w:rFonts w:ascii="黑体" w:eastAsia="黑体" w:hint="eastAsia"/>
        <w:sz w:val="24"/>
      </w:rPr>
    </w:lvl>
    <w:lvl w:ilvl="7">
      <w:start w:val="1"/>
      <w:numFmt w:val="decimal"/>
      <w:suff w:val="nothing"/>
      <w:lvlText w:val="%1.%2.%3.%4.%5.%6.%7.%8　"/>
      <w:lvlJc w:val="left"/>
      <w:pPr>
        <w:ind w:left="142" w:firstLine="0"/>
      </w:pPr>
      <w:rPr>
        <w:rFonts w:ascii="黑体" w:eastAsia="黑体" w:hint="eastAsia"/>
        <w:sz w:val="24"/>
      </w:rPr>
    </w:lvl>
    <w:lvl w:ilvl="8">
      <w:start w:val="1"/>
      <w:numFmt w:val="decimal"/>
      <w:suff w:val="nothing"/>
      <w:lvlText w:val="%1.%2.%3.%4.%5.%6.%7.%8.%9　"/>
      <w:lvlJc w:val="left"/>
      <w:pPr>
        <w:ind w:left="142" w:firstLine="0"/>
      </w:pPr>
      <w:rPr>
        <w:rFonts w:ascii="黑体" w:eastAsia="黑体" w:hint="eastAsia"/>
        <w:sz w:val="24"/>
      </w:rPr>
    </w:lvl>
  </w:abstractNum>
  <w:abstractNum w:abstractNumId="49">
    <w:nsid w:val="12120329"/>
    <w:multiLevelType w:val="multilevel"/>
    <w:tmpl w:val="92206A0A"/>
    <w:styleLink w:val="157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50">
    <w:nsid w:val="1298730C"/>
    <w:multiLevelType w:val="multilevel"/>
    <w:tmpl w:val="11D44B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0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1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1">
    <w:nsid w:val="13433226"/>
    <w:multiLevelType w:val="multilevel"/>
    <w:tmpl w:val="CCF0967E"/>
    <w:styleLink w:val="14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9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52">
    <w:nsid w:val="13BF3AF2"/>
    <w:multiLevelType w:val="multilevel"/>
    <w:tmpl w:val="E292946A"/>
    <w:styleLink w:val="35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3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53">
    <w:nsid w:val="14930842"/>
    <w:multiLevelType w:val="multilevel"/>
    <w:tmpl w:val="E57AFB0C"/>
    <w:styleLink w:val="128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9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54">
    <w:nsid w:val="14A11158"/>
    <w:multiLevelType w:val="multilevel"/>
    <w:tmpl w:val="76AE6A8A"/>
    <w:styleLink w:val="243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9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55">
    <w:nsid w:val="15907C95"/>
    <w:multiLevelType w:val="multilevel"/>
    <w:tmpl w:val="9F003B16"/>
    <w:styleLink w:val="223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56">
    <w:nsid w:val="162E22F8"/>
    <w:multiLevelType w:val="multilevel"/>
    <w:tmpl w:val="32DCAC8A"/>
    <w:styleLink w:val="41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9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57">
    <w:nsid w:val="16975E61"/>
    <w:multiLevelType w:val="multilevel"/>
    <w:tmpl w:val="61C2B80C"/>
    <w:styleLink w:val="177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58">
    <w:nsid w:val="17486C7E"/>
    <w:multiLevelType w:val="multilevel"/>
    <w:tmpl w:val="0409001D"/>
    <w:styleLink w:val="55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5"/>
      <w:numFmt w:val="decimal"/>
      <w:lvlText w:val="%1.%2.%3"/>
      <w:lvlJc w:val="left"/>
      <w:pPr>
        <w:ind w:left="1418" w:hanging="567"/>
      </w:pPr>
    </w:lvl>
    <w:lvl w:ilvl="3">
      <w:start w:val="2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9">
    <w:nsid w:val="17985102"/>
    <w:multiLevelType w:val="multilevel"/>
    <w:tmpl w:val="0972C042"/>
    <w:styleLink w:val="16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3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60">
    <w:nsid w:val="17CF1EE3"/>
    <w:multiLevelType w:val="multilevel"/>
    <w:tmpl w:val="5964C79A"/>
    <w:styleLink w:val="214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61">
    <w:nsid w:val="18355E56"/>
    <w:multiLevelType w:val="multilevel"/>
    <w:tmpl w:val="4798F39C"/>
    <w:styleLink w:val="77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9"/>
      <w:numFmt w:val="decimal"/>
      <w:lvlText w:val="%1.%2.%3"/>
      <w:lvlJc w:val="center"/>
      <w:pPr>
        <w:ind w:left="425" w:hanging="13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62">
    <w:nsid w:val="1841191A"/>
    <w:multiLevelType w:val="multilevel"/>
    <w:tmpl w:val="AE94E27A"/>
    <w:styleLink w:val="8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63">
    <w:nsid w:val="185527E1"/>
    <w:multiLevelType w:val="multilevel"/>
    <w:tmpl w:val="532AD096"/>
    <w:styleLink w:val="50"/>
    <w:lvl w:ilvl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425" w:hanging="425"/>
      </w:pPr>
      <w:rPr>
        <w:rFonts w:hint="eastAsia"/>
      </w:rPr>
    </w:lvl>
    <w:lvl w:ilvl="2">
      <w:start w:val="5"/>
      <w:numFmt w:val="decimal"/>
      <w:lvlText w:val="%1.%2.%3.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.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25" w:hanging="425"/>
      </w:pPr>
      <w:rPr>
        <w:rFonts w:hint="eastAsia"/>
      </w:rPr>
    </w:lvl>
  </w:abstractNum>
  <w:abstractNum w:abstractNumId="64">
    <w:nsid w:val="18A95239"/>
    <w:multiLevelType w:val="multilevel"/>
    <w:tmpl w:val="79264B60"/>
    <w:styleLink w:val="1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65">
    <w:nsid w:val="18C60CA5"/>
    <w:multiLevelType w:val="multilevel"/>
    <w:tmpl w:val="96EA1DA0"/>
    <w:styleLink w:val="234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5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66">
    <w:nsid w:val="19D70D9E"/>
    <w:multiLevelType w:val="multilevel"/>
    <w:tmpl w:val="48CAEF52"/>
    <w:styleLink w:val="20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67">
    <w:nsid w:val="1A090DAC"/>
    <w:multiLevelType w:val="multilevel"/>
    <w:tmpl w:val="757A5C60"/>
    <w:styleLink w:val="33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68">
    <w:nsid w:val="1A891FC7"/>
    <w:multiLevelType w:val="multilevel"/>
    <w:tmpl w:val="2200E67A"/>
    <w:styleLink w:val="19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8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69">
    <w:nsid w:val="1AB843E8"/>
    <w:multiLevelType w:val="hybridMultilevel"/>
    <w:tmpl w:val="A3349C7E"/>
    <w:lvl w:ilvl="0" w:tplc="666E0D4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1B287277"/>
    <w:multiLevelType w:val="multilevel"/>
    <w:tmpl w:val="0409001D"/>
    <w:styleLink w:val="7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6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1">
    <w:nsid w:val="1B2D3BBC"/>
    <w:multiLevelType w:val="multilevel"/>
    <w:tmpl w:val="00FC261E"/>
    <w:styleLink w:val="75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8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72">
    <w:nsid w:val="1BF24860"/>
    <w:multiLevelType w:val="multilevel"/>
    <w:tmpl w:val="38D6B12A"/>
    <w:styleLink w:val="17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0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73">
    <w:nsid w:val="1C104C9E"/>
    <w:multiLevelType w:val="multilevel"/>
    <w:tmpl w:val="A9522B2C"/>
    <w:styleLink w:val="167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74">
    <w:nsid w:val="1C396134"/>
    <w:multiLevelType w:val="multilevel"/>
    <w:tmpl w:val="64905788"/>
    <w:styleLink w:val="209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75">
    <w:nsid w:val="1CA349CD"/>
    <w:multiLevelType w:val="multilevel"/>
    <w:tmpl w:val="CC1E5292"/>
    <w:styleLink w:val="221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76">
    <w:nsid w:val="1CA472FE"/>
    <w:multiLevelType w:val="multilevel"/>
    <w:tmpl w:val="740C6B12"/>
    <w:styleLink w:val="91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77">
    <w:nsid w:val="1CDC4AC8"/>
    <w:multiLevelType w:val="multilevel"/>
    <w:tmpl w:val="48427CF8"/>
    <w:styleLink w:val="235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5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78">
    <w:nsid w:val="1CE40184"/>
    <w:multiLevelType w:val="multilevel"/>
    <w:tmpl w:val="D71A7B24"/>
    <w:styleLink w:val="15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9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79">
    <w:nsid w:val="1D242D75"/>
    <w:multiLevelType w:val="multilevel"/>
    <w:tmpl w:val="9C8AD6BE"/>
    <w:styleLink w:val="48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6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0">
    <w:nsid w:val="1DFF7D4F"/>
    <w:multiLevelType w:val="multilevel"/>
    <w:tmpl w:val="BB8EB60C"/>
    <w:styleLink w:val="121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5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1">
    <w:nsid w:val="1E5F56C6"/>
    <w:multiLevelType w:val="multilevel"/>
    <w:tmpl w:val="6D4675D4"/>
    <w:styleLink w:val="36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4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2">
    <w:nsid w:val="1E8D4601"/>
    <w:multiLevelType w:val="multilevel"/>
    <w:tmpl w:val="0409001D"/>
    <w:styleLink w:val="108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3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3">
    <w:nsid w:val="1E9B6A75"/>
    <w:multiLevelType w:val="hybridMultilevel"/>
    <w:tmpl w:val="55A4DF84"/>
    <w:lvl w:ilvl="0" w:tplc="CB5C358A">
      <w:start w:val="1"/>
      <w:numFmt w:val="decimal"/>
      <w:pStyle w:val="Alt1X"/>
      <w:lvlText w:val="%1、"/>
      <w:lvlJc w:val="left"/>
      <w:pPr>
        <w:ind w:left="902" w:hanging="420"/>
      </w:pPr>
      <w:rPr>
        <w:rFonts w:ascii="宋体" w:eastAsiaTheme="minorEastAsia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84">
    <w:nsid w:val="1F483D9F"/>
    <w:multiLevelType w:val="multilevel"/>
    <w:tmpl w:val="0409001D"/>
    <w:styleLink w:val="6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6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5">
    <w:nsid w:val="1FEA1D30"/>
    <w:multiLevelType w:val="multilevel"/>
    <w:tmpl w:val="6DAA7BA4"/>
    <w:styleLink w:val="131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6">
    <w:nsid w:val="200A598B"/>
    <w:multiLevelType w:val="hybridMultilevel"/>
    <w:tmpl w:val="4E68588E"/>
    <w:lvl w:ilvl="0" w:tplc="CB3423A2">
      <w:start w:val="1"/>
      <w:numFmt w:val="decimal"/>
      <w:pStyle w:val="10"/>
      <w:lvlText w:val="%1.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87">
    <w:nsid w:val="20772DA0"/>
    <w:multiLevelType w:val="multilevel"/>
    <w:tmpl w:val="3E1C293A"/>
    <w:styleLink w:val="7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7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8">
    <w:nsid w:val="207F61EC"/>
    <w:multiLevelType w:val="multilevel"/>
    <w:tmpl w:val="C52A729C"/>
    <w:styleLink w:val="31111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9">
    <w:nsid w:val="20E079B8"/>
    <w:multiLevelType w:val="hybridMultilevel"/>
    <w:tmpl w:val="447CB8EC"/>
    <w:lvl w:ilvl="0" w:tplc="D0F4AB56">
      <w:start w:val="1"/>
      <w:numFmt w:val="decimal"/>
      <w:pStyle w:val="11"/>
      <w:lvlText w:val="%1)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90">
    <w:nsid w:val="210D3565"/>
    <w:multiLevelType w:val="multilevel"/>
    <w:tmpl w:val="D39ECF72"/>
    <w:lvl w:ilvl="0">
      <w:start w:val="1"/>
      <w:numFmt w:val="decimal"/>
      <w:pStyle w:val="12"/>
      <w:suff w:val="space"/>
      <w:lvlText w:val="%1 "/>
      <w:lvlJc w:val="left"/>
      <w:pPr>
        <w:ind w:left="0" w:firstLine="0"/>
      </w:pPr>
      <w:rPr>
        <w:rFonts w:ascii="黑体" w:eastAsia="黑体" w:hint="eastAsia"/>
        <w:b w:val="0"/>
        <w:i w:val="0"/>
        <w:sz w:val="28"/>
        <w:szCs w:val="24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黑体" w:eastAsia="黑体" w:hint="eastAsia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4"/>
        <w:szCs w:val="24"/>
        <w:vertAlign w:val="baseline"/>
      </w:rPr>
    </w:lvl>
    <w:lvl w:ilvl="2">
      <w:start w:val="1"/>
      <w:numFmt w:val="decimal"/>
      <w:pStyle w:val="31"/>
      <w:suff w:val="space"/>
      <w:lvlText w:val="%1.%2.%3 "/>
      <w:lvlJc w:val="left"/>
      <w:pPr>
        <w:ind w:left="0" w:firstLine="0"/>
      </w:pPr>
      <w:rPr>
        <w:rFonts w:ascii="黑体" w:eastAsia="黑体" w:hint="eastAsia"/>
        <w:b w:val="0"/>
        <w:i w:val="0"/>
        <w:sz w:val="24"/>
        <w:szCs w:val="24"/>
      </w:rPr>
    </w:lvl>
    <w:lvl w:ilvl="3">
      <w:start w:val="1"/>
      <w:numFmt w:val="decimal"/>
      <w:pStyle w:val="42"/>
      <w:suff w:val="space"/>
      <w:lvlText w:val="%1.%2.%3.%4 "/>
      <w:lvlJc w:val="left"/>
      <w:pPr>
        <w:ind w:left="0" w:firstLine="0"/>
      </w:pPr>
      <w:rPr>
        <w:rFonts w:eastAsia="黑体" w:hint="eastAsia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24"/>
        <w:szCs w:val="24"/>
        <w:vertAlign w:val="baseline"/>
      </w:rPr>
    </w:lvl>
    <w:lvl w:ilvl="4">
      <w:start w:val="1"/>
      <w:numFmt w:val="decimal"/>
      <w:pStyle w:val="51"/>
      <w:suff w:val="space"/>
      <w:lvlText w:val="%1.%2.%3.%4.%5"/>
      <w:lvlJc w:val="left"/>
      <w:pPr>
        <w:ind w:left="0" w:firstLine="0"/>
      </w:pPr>
      <w:rPr>
        <w:rFonts w:eastAsia="黑体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4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60"/>
      <w:suff w:val="space"/>
      <w:lvlText w:val="%1.%2.%3.%4.%5.%6 "/>
      <w:lvlJc w:val="left"/>
      <w:pPr>
        <w:ind w:left="709" w:firstLine="0"/>
      </w:pPr>
      <w:rPr>
        <w:rFonts w:eastAsia="黑体" w:hint="eastAsia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24"/>
        <w:szCs w:val="28"/>
        <w:vertAlign w:val="baseline"/>
      </w:rPr>
    </w:lvl>
    <w:lvl w:ilvl="6">
      <w:start w:val="1"/>
      <w:numFmt w:val="decimal"/>
      <w:pStyle w:val="71"/>
      <w:isLgl/>
      <w:lvlText w:val="%1.%2.%3.%4.%5.%6.%7"/>
      <w:lvlJc w:val="left"/>
      <w:pPr>
        <w:tabs>
          <w:tab w:val="num" w:pos="360"/>
        </w:tabs>
        <w:ind w:left="0" w:firstLine="0"/>
      </w:pPr>
      <w:rPr>
        <w:rFonts w:eastAsia="黑体" w:hint="eastAsia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24"/>
        <w:vertAlign w:val="baseline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0"/>
      </w:pPr>
      <w:rPr>
        <w:rFonts w:eastAsia="黑体" w:hint="eastAsia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sz w:val="24"/>
        <w:vertAlign w:val="baseline"/>
      </w:rPr>
    </w:lvl>
    <w:lvl w:ilvl="8">
      <w:numFmt w:val="decimal"/>
      <w:pStyle w:val="9"/>
      <w:lvlText w:val="%9"/>
      <w:lvlJc w:val="left"/>
      <w:pPr>
        <w:ind w:left="0" w:firstLine="0"/>
      </w:pPr>
      <w:rPr>
        <w:rFonts w:hint="eastAsia"/>
      </w:rPr>
    </w:lvl>
  </w:abstractNum>
  <w:abstractNum w:abstractNumId="91">
    <w:nsid w:val="21380FED"/>
    <w:multiLevelType w:val="multilevel"/>
    <w:tmpl w:val="71346C46"/>
    <w:styleLink w:val="23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92">
    <w:nsid w:val="22637020"/>
    <w:multiLevelType w:val="multilevel"/>
    <w:tmpl w:val="A3FEDFF0"/>
    <w:styleLink w:val="45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3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93">
    <w:nsid w:val="22641A8A"/>
    <w:multiLevelType w:val="multilevel"/>
    <w:tmpl w:val="9FF049B2"/>
    <w:styleLink w:val="24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8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94">
    <w:nsid w:val="227D3C94"/>
    <w:multiLevelType w:val="multilevel"/>
    <w:tmpl w:val="E1FE6EA6"/>
    <w:styleLink w:val="233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5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95">
    <w:nsid w:val="22AF4601"/>
    <w:multiLevelType w:val="multilevel"/>
    <w:tmpl w:val="9400290E"/>
    <w:styleLink w:val="13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96">
    <w:nsid w:val="232331A9"/>
    <w:multiLevelType w:val="multilevel"/>
    <w:tmpl w:val="1504BFC4"/>
    <w:styleLink w:val="219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3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97">
    <w:nsid w:val="252C4D8B"/>
    <w:multiLevelType w:val="multilevel"/>
    <w:tmpl w:val="92E4B75E"/>
    <w:styleLink w:val="19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9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98">
    <w:nsid w:val="252F4811"/>
    <w:multiLevelType w:val="multilevel"/>
    <w:tmpl w:val="0409001D"/>
    <w:styleLink w:val="20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2"/>
      <w:numFmt w:val="decimal"/>
      <w:lvlText w:val="%1.%2.%3"/>
      <w:lvlJc w:val="left"/>
      <w:pPr>
        <w:ind w:left="1418" w:hanging="567"/>
      </w:pPr>
    </w:lvl>
    <w:lvl w:ilvl="3">
      <w:start w:val="2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9">
    <w:nsid w:val="25420B51"/>
    <w:multiLevelType w:val="multilevel"/>
    <w:tmpl w:val="E84E84C2"/>
    <w:styleLink w:val="46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4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00">
    <w:nsid w:val="25501B83"/>
    <w:multiLevelType w:val="hybridMultilevel"/>
    <w:tmpl w:val="D5D622EE"/>
    <w:lvl w:ilvl="0" w:tplc="3A36A068">
      <w:start w:val="1"/>
      <w:numFmt w:val="bullet"/>
      <w:pStyle w:val="a0"/>
      <w:lvlText w:val=""/>
      <w:lvlJc w:val="left"/>
      <w:pPr>
        <w:tabs>
          <w:tab w:val="num" w:pos="902"/>
        </w:tabs>
        <w:ind w:left="902" w:hanging="420"/>
      </w:pPr>
      <w:rPr>
        <w:rFonts w:ascii="Wingdings" w:eastAsia="宋体" w:hAnsi="Wingdings" w:cs="Times New Roman" w:hint="default"/>
        <w:b w:val="0"/>
        <w:i w:val="0"/>
        <w:sz w:val="24"/>
        <w:szCs w:val="24"/>
      </w:rPr>
    </w:lvl>
    <w:lvl w:ilvl="1" w:tplc="2C7CDDA6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C712A9BA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C5748A02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D19E17A2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252A3A5C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533A29F0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5E70484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D4DE0838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1">
    <w:nsid w:val="268625F7"/>
    <w:multiLevelType w:val="multilevel"/>
    <w:tmpl w:val="C32CFBFC"/>
    <w:styleLink w:val="117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02">
    <w:nsid w:val="26B63F39"/>
    <w:multiLevelType w:val="multilevel"/>
    <w:tmpl w:val="14B261F0"/>
    <w:styleLink w:val="134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5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03">
    <w:nsid w:val="2749588F"/>
    <w:multiLevelType w:val="multilevel"/>
    <w:tmpl w:val="F9B4003A"/>
    <w:styleLink w:val="18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04">
    <w:nsid w:val="2755309E"/>
    <w:multiLevelType w:val="multilevel"/>
    <w:tmpl w:val="2C18FEC6"/>
    <w:styleLink w:val="179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5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05">
    <w:nsid w:val="277A3B18"/>
    <w:multiLevelType w:val="multilevel"/>
    <w:tmpl w:val="F51E4400"/>
    <w:styleLink w:val="122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6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06">
    <w:nsid w:val="2819124A"/>
    <w:multiLevelType w:val="multilevel"/>
    <w:tmpl w:val="14149230"/>
    <w:styleLink w:val="7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9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07">
    <w:nsid w:val="2838371E"/>
    <w:multiLevelType w:val="multilevel"/>
    <w:tmpl w:val="EE40AA30"/>
    <w:styleLink w:val="17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08">
    <w:nsid w:val="28741EE9"/>
    <w:multiLevelType w:val="multilevel"/>
    <w:tmpl w:val="0409001D"/>
    <w:styleLink w:val="73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8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9">
    <w:nsid w:val="288D71D8"/>
    <w:multiLevelType w:val="multilevel"/>
    <w:tmpl w:val="0409001D"/>
    <w:styleLink w:val="3111111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2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0">
    <w:nsid w:val="2911319D"/>
    <w:multiLevelType w:val="multilevel"/>
    <w:tmpl w:val="53B4B48E"/>
    <w:lvl w:ilvl="0">
      <w:start w:val="1"/>
      <w:numFmt w:val="decimal"/>
      <w:pStyle w:val="2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1559" w:hanging="1559"/>
      </w:pPr>
      <w:rPr>
        <w:rFonts w:hint="eastAsia"/>
      </w:rPr>
    </w:lvl>
  </w:abstractNum>
  <w:abstractNum w:abstractNumId="111">
    <w:nsid w:val="2A2B7F77"/>
    <w:multiLevelType w:val="multilevel"/>
    <w:tmpl w:val="58C84260"/>
    <w:styleLink w:val="238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7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12">
    <w:nsid w:val="2A577EC6"/>
    <w:multiLevelType w:val="multilevel"/>
    <w:tmpl w:val="E05EF0D0"/>
    <w:styleLink w:val="216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13">
    <w:nsid w:val="2A65263F"/>
    <w:multiLevelType w:val="multilevel"/>
    <w:tmpl w:val="E4C28F2A"/>
    <w:styleLink w:val="22"/>
    <w:lvl w:ilvl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.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25" w:hanging="425"/>
      </w:pPr>
      <w:rPr>
        <w:rFonts w:hint="eastAsia"/>
      </w:rPr>
    </w:lvl>
  </w:abstractNum>
  <w:abstractNum w:abstractNumId="114">
    <w:nsid w:val="2A6760F9"/>
    <w:multiLevelType w:val="multilevel"/>
    <w:tmpl w:val="653AC25E"/>
    <w:styleLink w:val="4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7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15">
    <w:nsid w:val="2B0C389A"/>
    <w:multiLevelType w:val="multilevel"/>
    <w:tmpl w:val="6910248C"/>
    <w:styleLink w:val="169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6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16">
    <w:nsid w:val="2CEA3954"/>
    <w:multiLevelType w:val="multilevel"/>
    <w:tmpl w:val="79264B60"/>
    <w:styleLink w:val="123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7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17">
    <w:nsid w:val="2D154512"/>
    <w:multiLevelType w:val="multilevel"/>
    <w:tmpl w:val="5964C79A"/>
    <w:styleLink w:val="213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18">
    <w:nsid w:val="2E3200C4"/>
    <w:multiLevelType w:val="multilevel"/>
    <w:tmpl w:val="0409001D"/>
    <w:styleLink w:val="600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6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9">
    <w:nsid w:val="2E907F9C"/>
    <w:multiLevelType w:val="multilevel"/>
    <w:tmpl w:val="75F48318"/>
    <w:lvl w:ilvl="0">
      <w:start w:val="1"/>
      <w:numFmt w:val="decimal"/>
      <w:pStyle w:val="a1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0">
    <w:nsid w:val="2EC91FE7"/>
    <w:multiLevelType w:val="multilevel"/>
    <w:tmpl w:val="53B84F32"/>
    <w:styleLink w:val="27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5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21">
    <w:nsid w:val="2F852B52"/>
    <w:multiLevelType w:val="multilevel"/>
    <w:tmpl w:val="8B9C829A"/>
    <w:styleLink w:val="123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8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22">
    <w:nsid w:val="306B4623"/>
    <w:multiLevelType w:val="multilevel"/>
    <w:tmpl w:val="12082766"/>
    <w:styleLink w:val="17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9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23">
    <w:nsid w:val="30FE3655"/>
    <w:multiLevelType w:val="multilevel"/>
    <w:tmpl w:val="290C37FC"/>
    <w:styleLink w:val="20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7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24">
    <w:nsid w:val="314571C4"/>
    <w:multiLevelType w:val="multilevel"/>
    <w:tmpl w:val="E09687A4"/>
    <w:styleLink w:val="102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7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25">
    <w:nsid w:val="31665DC3"/>
    <w:multiLevelType w:val="multilevel"/>
    <w:tmpl w:val="2626CC9E"/>
    <w:styleLink w:val="11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26">
    <w:nsid w:val="317D51B6"/>
    <w:multiLevelType w:val="multilevel"/>
    <w:tmpl w:val="86328DB0"/>
    <w:styleLink w:val="228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8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27">
    <w:nsid w:val="317E6052"/>
    <w:multiLevelType w:val="multilevel"/>
    <w:tmpl w:val="0409001D"/>
    <w:styleLink w:val="148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39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8">
    <w:nsid w:val="32331A0E"/>
    <w:multiLevelType w:val="multilevel"/>
    <w:tmpl w:val="0409001D"/>
    <w:styleLink w:val="63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6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9">
    <w:nsid w:val="32D96CF4"/>
    <w:multiLevelType w:val="multilevel"/>
    <w:tmpl w:val="D160DE8A"/>
    <w:styleLink w:val="8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30">
    <w:nsid w:val="32DF5FEB"/>
    <w:multiLevelType w:val="multilevel"/>
    <w:tmpl w:val="0409001D"/>
    <w:styleLink w:val="59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6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1">
    <w:nsid w:val="336C7CEB"/>
    <w:multiLevelType w:val="multilevel"/>
    <w:tmpl w:val="0510AF40"/>
    <w:styleLink w:val="10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32">
    <w:nsid w:val="33784530"/>
    <w:multiLevelType w:val="multilevel"/>
    <w:tmpl w:val="623CF214"/>
    <w:styleLink w:val="225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33">
    <w:nsid w:val="3414205A"/>
    <w:multiLevelType w:val="multilevel"/>
    <w:tmpl w:val="66F88E14"/>
    <w:styleLink w:val="220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34">
    <w:nsid w:val="34793C7B"/>
    <w:multiLevelType w:val="multilevel"/>
    <w:tmpl w:val="B8FAF75E"/>
    <w:styleLink w:val="155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35">
    <w:nsid w:val="34BB2BB5"/>
    <w:multiLevelType w:val="multilevel"/>
    <w:tmpl w:val="13B69B24"/>
    <w:styleLink w:val="18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36">
    <w:nsid w:val="34D17670"/>
    <w:multiLevelType w:val="multilevel"/>
    <w:tmpl w:val="B6DE0378"/>
    <w:styleLink w:val="185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37">
    <w:nsid w:val="34DB6753"/>
    <w:multiLevelType w:val="multilevel"/>
    <w:tmpl w:val="0409001D"/>
    <w:styleLink w:val="92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6"/>
      <w:numFmt w:val="decimal"/>
      <w:lvlText w:val="%1.%2.%3"/>
      <w:lvlJc w:val="left"/>
      <w:pPr>
        <w:ind w:left="1418" w:hanging="567"/>
      </w:pPr>
    </w:lvl>
    <w:lvl w:ilvl="3">
      <w:start w:val="2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8">
    <w:nsid w:val="350B2B36"/>
    <w:multiLevelType w:val="multilevel"/>
    <w:tmpl w:val="93E06E90"/>
    <w:styleLink w:val="32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0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39">
    <w:nsid w:val="36731321"/>
    <w:multiLevelType w:val="multilevel"/>
    <w:tmpl w:val="BC604548"/>
    <w:styleLink w:val="11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3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0">
    <w:nsid w:val="371F5D58"/>
    <w:multiLevelType w:val="hybridMultilevel"/>
    <w:tmpl w:val="719A7B14"/>
    <w:lvl w:ilvl="0" w:tplc="10341C1C">
      <w:start w:val="1"/>
      <w:numFmt w:val="bullet"/>
      <w:pStyle w:val="-AltD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BC8497BC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6E62FD68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4D785004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3E34A5FC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3F9A4DE8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2EE2DC76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28F213DE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93D82892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41">
    <w:nsid w:val="37591528"/>
    <w:multiLevelType w:val="multilevel"/>
    <w:tmpl w:val="41FA8BA8"/>
    <w:styleLink w:val="21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8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2">
    <w:nsid w:val="38C22792"/>
    <w:multiLevelType w:val="multilevel"/>
    <w:tmpl w:val="1812C956"/>
    <w:styleLink w:val="249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3">
    <w:nsid w:val="394838BE"/>
    <w:multiLevelType w:val="multilevel"/>
    <w:tmpl w:val="3DE6F7A0"/>
    <w:styleLink w:val="16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4">
    <w:nsid w:val="398B4147"/>
    <w:multiLevelType w:val="hybridMultilevel"/>
    <w:tmpl w:val="EF6A7A90"/>
    <w:lvl w:ilvl="0" w:tplc="83A25722">
      <w:start w:val="1"/>
      <w:numFmt w:val="decimal"/>
      <w:pStyle w:val="Alt1K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5">
    <w:nsid w:val="39C03201"/>
    <w:multiLevelType w:val="multilevel"/>
    <w:tmpl w:val="E84E84C2"/>
    <w:styleLink w:val="47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5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6">
    <w:nsid w:val="3A45175E"/>
    <w:multiLevelType w:val="multilevel"/>
    <w:tmpl w:val="BAC0F742"/>
    <w:styleLink w:val="11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2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7">
    <w:nsid w:val="3AF46DA5"/>
    <w:multiLevelType w:val="multilevel"/>
    <w:tmpl w:val="0409001D"/>
    <w:styleLink w:val="62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6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8">
    <w:nsid w:val="3B2C3CFB"/>
    <w:multiLevelType w:val="hybridMultilevel"/>
    <w:tmpl w:val="A12A47B6"/>
    <w:lvl w:ilvl="0" w:tplc="9EF45E28">
      <w:start w:val="1"/>
      <w:numFmt w:val="lowerLetter"/>
      <w:pStyle w:val="a2"/>
      <w:lvlText w:val="%1）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49">
    <w:nsid w:val="3CB53B99"/>
    <w:multiLevelType w:val="multilevel"/>
    <w:tmpl w:val="228A586A"/>
    <w:styleLink w:val="136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7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50">
    <w:nsid w:val="3D397349"/>
    <w:multiLevelType w:val="multilevel"/>
    <w:tmpl w:val="9A448ABE"/>
    <w:styleLink w:val="22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51">
    <w:nsid w:val="3E602B19"/>
    <w:multiLevelType w:val="multilevel"/>
    <w:tmpl w:val="76623326"/>
    <w:styleLink w:val="175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52">
    <w:nsid w:val="3EB026DB"/>
    <w:multiLevelType w:val="multilevel"/>
    <w:tmpl w:val="D46CD5DA"/>
    <w:styleLink w:val="159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6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53">
    <w:nsid w:val="3F6F561E"/>
    <w:multiLevelType w:val="hybridMultilevel"/>
    <w:tmpl w:val="1CBE2612"/>
    <w:lvl w:ilvl="0" w:tplc="09D0B16C">
      <w:start w:val="1"/>
      <w:numFmt w:val="lowerLetter"/>
      <w:pStyle w:val="abcAltA"/>
      <w:lvlText w:val="%1)"/>
      <w:lvlJc w:val="left"/>
      <w:pPr>
        <w:ind w:left="902" w:hanging="420"/>
      </w:pPr>
      <w:rPr>
        <w:rFonts w:hint="default"/>
        <w:sz w:val="24"/>
      </w:rPr>
    </w:lvl>
    <w:lvl w:ilvl="1" w:tplc="1BA26C72" w:tentative="1">
      <w:start w:val="1"/>
      <w:numFmt w:val="lowerLetter"/>
      <w:lvlText w:val="%2)"/>
      <w:lvlJc w:val="left"/>
      <w:pPr>
        <w:ind w:left="1322" w:hanging="420"/>
      </w:pPr>
    </w:lvl>
    <w:lvl w:ilvl="2" w:tplc="CDDC0638" w:tentative="1">
      <w:start w:val="1"/>
      <w:numFmt w:val="lowerRoman"/>
      <w:lvlText w:val="%3."/>
      <w:lvlJc w:val="right"/>
      <w:pPr>
        <w:ind w:left="1742" w:hanging="420"/>
      </w:pPr>
    </w:lvl>
    <w:lvl w:ilvl="3" w:tplc="E40645C8" w:tentative="1">
      <w:start w:val="1"/>
      <w:numFmt w:val="decimal"/>
      <w:lvlText w:val="%4."/>
      <w:lvlJc w:val="left"/>
      <w:pPr>
        <w:ind w:left="2162" w:hanging="420"/>
      </w:pPr>
    </w:lvl>
    <w:lvl w:ilvl="4" w:tplc="60701C2C" w:tentative="1">
      <w:start w:val="1"/>
      <w:numFmt w:val="lowerLetter"/>
      <w:lvlText w:val="%5)"/>
      <w:lvlJc w:val="left"/>
      <w:pPr>
        <w:ind w:left="2582" w:hanging="420"/>
      </w:pPr>
    </w:lvl>
    <w:lvl w:ilvl="5" w:tplc="051A1A2E" w:tentative="1">
      <w:start w:val="1"/>
      <w:numFmt w:val="lowerRoman"/>
      <w:lvlText w:val="%6."/>
      <w:lvlJc w:val="right"/>
      <w:pPr>
        <w:ind w:left="3002" w:hanging="420"/>
      </w:pPr>
    </w:lvl>
    <w:lvl w:ilvl="6" w:tplc="AE0474F6" w:tentative="1">
      <w:start w:val="1"/>
      <w:numFmt w:val="decimal"/>
      <w:lvlText w:val="%7."/>
      <w:lvlJc w:val="left"/>
      <w:pPr>
        <w:ind w:left="3422" w:hanging="420"/>
      </w:pPr>
    </w:lvl>
    <w:lvl w:ilvl="7" w:tplc="819A91DE" w:tentative="1">
      <w:start w:val="1"/>
      <w:numFmt w:val="lowerLetter"/>
      <w:lvlText w:val="%8)"/>
      <w:lvlJc w:val="left"/>
      <w:pPr>
        <w:ind w:left="3842" w:hanging="420"/>
      </w:pPr>
    </w:lvl>
    <w:lvl w:ilvl="8" w:tplc="6A20EA30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54">
    <w:nsid w:val="3F990ECA"/>
    <w:multiLevelType w:val="hybridMultilevel"/>
    <w:tmpl w:val="1F9ADA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5">
    <w:nsid w:val="408D34A8"/>
    <w:multiLevelType w:val="multilevel"/>
    <w:tmpl w:val="D1646D5C"/>
    <w:styleLink w:val="210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137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56">
    <w:nsid w:val="40D601F8"/>
    <w:multiLevelType w:val="multilevel"/>
    <w:tmpl w:val="3E247D56"/>
    <w:styleLink w:val="50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8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57">
    <w:nsid w:val="40DB6250"/>
    <w:multiLevelType w:val="singleLevel"/>
    <w:tmpl w:val="A2787978"/>
    <w:lvl w:ilvl="0">
      <w:start w:val="1"/>
      <w:numFmt w:val="decimal"/>
      <w:pStyle w:val="a3"/>
      <w:lvlText w:val="表%1 "/>
      <w:lvlJc w:val="left"/>
      <w:pPr>
        <w:tabs>
          <w:tab w:val="num" w:pos="720"/>
        </w:tabs>
        <w:ind w:left="425" w:hanging="425"/>
      </w:pPr>
      <w:rPr>
        <w:rFonts w:ascii="宋体" w:eastAsia="宋体" w:hint="eastAsia"/>
        <w:b w:val="0"/>
        <w:i w:val="0"/>
        <w:sz w:val="24"/>
      </w:rPr>
    </w:lvl>
  </w:abstractNum>
  <w:abstractNum w:abstractNumId="158">
    <w:nsid w:val="410350F0"/>
    <w:multiLevelType w:val="multilevel"/>
    <w:tmpl w:val="6CDE20F4"/>
    <w:styleLink w:val="133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59">
    <w:nsid w:val="41121737"/>
    <w:multiLevelType w:val="multilevel"/>
    <w:tmpl w:val="73B8DA8E"/>
    <w:styleLink w:val="226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60">
    <w:nsid w:val="416F03BF"/>
    <w:multiLevelType w:val="hybridMultilevel"/>
    <w:tmpl w:val="D1288F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1">
    <w:nsid w:val="41A460B2"/>
    <w:multiLevelType w:val="multilevel"/>
    <w:tmpl w:val="0409001D"/>
    <w:styleLink w:val="18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1"/>
      <w:numFmt w:val="decimal"/>
      <w:lvlText w:val="%1.%2.%3"/>
      <w:lvlJc w:val="left"/>
      <w:pPr>
        <w:ind w:left="1418" w:hanging="567"/>
      </w:pPr>
    </w:lvl>
    <w:lvl w:ilvl="3">
      <w:start w:val="2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2">
    <w:nsid w:val="42253851"/>
    <w:multiLevelType w:val="multilevel"/>
    <w:tmpl w:val="1C287554"/>
    <w:styleLink w:val="17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63">
    <w:nsid w:val="432E76B8"/>
    <w:multiLevelType w:val="multilevel"/>
    <w:tmpl w:val="64905788"/>
    <w:styleLink w:val="207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64">
    <w:nsid w:val="44390485"/>
    <w:multiLevelType w:val="multilevel"/>
    <w:tmpl w:val="B6463E98"/>
    <w:styleLink w:val="51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9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65">
    <w:nsid w:val="44CF7B1C"/>
    <w:multiLevelType w:val="hybridMultilevel"/>
    <w:tmpl w:val="3D0421D2"/>
    <w:lvl w:ilvl="0" w:tplc="BEA42D76">
      <w:start w:val="1"/>
      <w:numFmt w:val="decimal"/>
      <w:pStyle w:val="16"/>
      <w:suff w:val="space"/>
      <w:lvlText w:val="(%1)"/>
      <w:lvlJc w:val="left"/>
      <w:pPr>
        <w:ind w:left="844" w:hanging="420"/>
      </w:pPr>
      <w:rPr>
        <w:rFonts w:ascii="宋体" w:hint="eastAsia"/>
        <w:color w:val="auto"/>
        <w:sz w:val="24"/>
      </w:rPr>
    </w:lvl>
    <w:lvl w:ilvl="1" w:tplc="2ADEFF26">
      <w:start w:val="1"/>
      <w:numFmt w:val="lowerLetter"/>
      <w:lvlText w:val="%2)"/>
      <w:lvlJc w:val="left"/>
      <w:pPr>
        <w:ind w:left="1264" w:hanging="420"/>
      </w:pPr>
    </w:lvl>
    <w:lvl w:ilvl="2" w:tplc="05528A6A" w:tentative="1">
      <w:start w:val="1"/>
      <w:numFmt w:val="lowerRoman"/>
      <w:lvlText w:val="%3."/>
      <w:lvlJc w:val="right"/>
      <w:pPr>
        <w:ind w:left="1684" w:hanging="420"/>
      </w:pPr>
    </w:lvl>
    <w:lvl w:ilvl="3" w:tplc="835E410A" w:tentative="1">
      <w:start w:val="1"/>
      <w:numFmt w:val="decimal"/>
      <w:lvlText w:val="%4."/>
      <w:lvlJc w:val="left"/>
      <w:pPr>
        <w:ind w:left="2104" w:hanging="420"/>
      </w:pPr>
    </w:lvl>
    <w:lvl w:ilvl="4" w:tplc="8E12BE40">
      <w:start w:val="1"/>
      <w:numFmt w:val="lowerLetter"/>
      <w:lvlText w:val="%5)"/>
      <w:lvlJc w:val="left"/>
      <w:pPr>
        <w:ind w:left="2524" w:hanging="420"/>
      </w:pPr>
    </w:lvl>
    <w:lvl w:ilvl="5" w:tplc="463A965C" w:tentative="1">
      <w:start w:val="1"/>
      <w:numFmt w:val="lowerRoman"/>
      <w:lvlText w:val="%6."/>
      <w:lvlJc w:val="right"/>
      <w:pPr>
        <w:ind w:left="2944" w:hanging="420"/>
      </w:pPr>
    </w:lvl>
    <w:lvl w:ilvl="6" w:tplc="D2C45B38" w:tentative="1">
      <w:start w:val="1"/>
      <w:numFmt w:val="decimal"/>
      <w:lvlText w:val="%7."/>
      <w:lvlJc w:val="left"/>
      <w:pPr>
        <w:ind w:left="3364" w:hanging="420"/>
      </w:pPr>
    </w:lvl>
    <w:lvl w:ilvl="7" w:tplc="089A7224" w:tentative="1">
      <w:start w:val="1"/>
      <w:numFmt w:val="lowerLetter"/>
      <w:lvlText w:val="%8)"/>
      <w:lvlJc w:val="left"/>
      <w:pPr>
        <w:ind w:left="3784" w:hanging="420"/>
      </w:pPr>
    </w:lvl>
    <w:lvl w:ilvl="8" w:tplc="5594871E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66">
    <w:nsid w:val="46C124CE"/>
    <w:multiLevelType w:val="multilevel"/>
    <w:tmpl w:val="2EEC6B2C"/>
    <w:styleLink w:val="187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67">
    <w:nsid w:val="470C6AB5"/>
    <w:multiLevelType w:val="multilevel"/>
    <w:tmpl w:val="B0507FEE"/>
    <w:styleLink w:val="143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5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68">
    <w:nsid w:val="4719504F"/>
    <w:multiLevelType w:val="multilevel"/>
    <w:tmpl w:val="FD10F6CA"/>
    <w:styleLink w:val="10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5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69">
    <w:nsid w:val="4836712B"/>
    <w:multiLevelType w:val="multilevel"/>
    <w:tmpl w:val="B88EC604"/>
    <w:styleLink w:val="30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8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0">
    <w:nsid w:val="484C6113"/>
    <w:multiLevelType w:val="multilevel"/>
    <w:tmpl w:val="4FE80412"/>
    <w:lvl w:ilvl="0">
      <w:start w:val="1"/>
      <w:numFmt w:val="decimal"/>
      <w:pStyle w:val="X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71">
    <w:nsid w:val="485F1DFC"/>
    <w:multiLevelType w:val="multilevel"/>
    <w:tmpl w:val="B96E50E4"/>
    <w:styleLink w:val="19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6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2">
    <w:nsid w:val="4867674A"/>
    <w:multiLevelType w:val="multilevel"/>
    <w:tmpl w:val="CFE06CF2"/>
    <w:styleLink w:val="12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3">
    <w:nsid w:val="48703F65"/>
    <w:multiLevelType w:val="multilevel"/>
    <w:tmpl w:val="F78699E0"/>
    <w:styleLink w:val="61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6"/>
      <w:numFmt w:val="decimal"/>
      <w:lvlText w:val="%1.%2.%3"/>
      <w:lvlJc w:val="center"/>
      <w:pPr>
        <w:ind w:left="425" w:hanging="13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4">
    <w:nsid w:val="48B64138"/>
    <w:multiLevelType w:val="multilevel"/>
    <w:tmpl w:val="71346C46"/>
    <w:styleLink w:val="231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5">
    <w:nsid w:val="48C906DB"/>
    <w:multiLevelType w:val="multilevel"/>
    <w:tmpl w:val="0409001D"/>
    <w:styleLink w:val="224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2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6">
    <w:nsid w:val="4927293E"/>
    <w:multiLevelType w:val="multilevel"/>
    <w:tmpl w:val="0409001D"/>
    <w:styleLink w:val="107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3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7">
    <w:nsid w:val="497E3416"/>
    <w:multiLevelType w:val="multilevel"/>
    <w:tmpl w:val="A0182612"/>
    <w:styleLink w:val="138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9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8">
    <w:nsid w:val="49905E60"/>
    <w:multiLevelType w:val="multilevel"/>
    <w:tmpl w:val="DB447F06"/>
    <w:styleLink w:val="16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9">
    <w:nsid w:val="499F1EB1"/>
    <w:multiLevelType w:val="multilevel"/>
    <w:tmpl w:val="947AAD1A"/>
    <w:styleLink w:val="43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80">
    <w:nsid w:val="49B449B9"/>
    <w:multiLevelType w:val="hybridMultilevel"/>
    <w:tmpl w:val="FF90CB5E"/>
    <w:lvl w:ilvl="0" w:tplc="7EF6219E">
      <w:start w:val="1"/>
      <w:numFmt w:val="bullet"/>
      <w:pStyle w:val="a4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181">
    <w:nsid w:val="49E352EF"/>
    <w:multiLevelType w:val="multilevel"/>
    <w:tmpl w:val="5C7208A6"/>
    <w:styleLink w:val="127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8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82">
    <w:nsid w:val="4A057091"/>
    <w:multiLevelType w:val="multilevel"/>
    <w:tmpl w:val="B9FC98BC"/>
    <w:styleLink w:val="94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2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83">
    <w:nsid w:val="4A9A3360"/>
    <w:multiLevelType w:val="multilevel"/>
    <w:tmpl w:val="532AD096"/>
    <w:styleLink w:val="37"/>
    <w:lvl w:ilvl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425" w:hanging="425"/>
      </w:pPr>
      <w:rPr>
        <w:rFonts w:hint="eastAsia"/>
      </w:rPr>
    </w:lvl>
    <w:lvl w:ilvl="2">
      <w:start w:val="4"/>
      <w:numFmt w:val="decimal"/>
      <w:lvlText w:val="%1.%2.%3.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.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25" w:hanging="425"/>
      </w:pPr>
      <w:rPr>
        <w:rFonts w:hint="eastAsia"/>
      </w:rPr>
    </w:lvl>
  </w:abstractNum>
  <w:abstractNum w:abstractNumId="184">
    <w:nsid w:val="4ACB0C0D"/>
    <w:multiLevelType w:val="multilevel"/>
    <w:tmpl w:val="C194DBAC"/>
    <w:styleLink w:val="83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85">
    <w:nsid w:val="4ACF2D5B"/>
    <w:multiLevelType w:val="multilevel"/>
    <w:tmpl w:val="830CC9C2"/>
    <w:styleLink w:val="37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5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86">
    <w:nsid w:val="4B1A6955"/>
    <w:multiLevelType w:val="multilevel"/>
    <w:tmpl w:val="0A7A5090"/>
    <w:styleLink w:val="82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87">
    <w:nsid w:val="4B2224CD"/>
    <w:multiLevelType w:val="multilevel"/>
    <w:tmpl w:val="50D698B4"/>
    <w:styleLink w:val="165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88">
    <w:nsid w:val="4BD62840"/>
    <w:multiLevelType w:val="multilevel"/>
    <w:tmpl w:val="498E33A6"/>
    <w:styleLink w:val="16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7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89">
    <w:nsid w:val="4C5105C8"/>
    <w:multiLevelType w:val="multilevel"/>
    <w:tmpl w:val="4DF2A8F8"/>
    <w:styleLink w:val="20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8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0">
    <w:nsid w:val="4C6B6727"/>
    <w:multiLevelType w:val="multilevel"/>
    <w:tmpl w:val="1812C956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2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1">
    <w:nsid w:val="4CD719B2"/>
    <w:multiLevelType w:val="multilevel"/>
    <w:tmpl w:val="B9EC2E5E"/>
    <w:styleLink w:val="66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7"/>
      <w:numFmt w:val="decimal"/>
      <w:lvlText w:val="%1.%2.%3"/>
      <w:lvlJc w:val="center"/>
      <w:pPr>
        <w:ind w:left="425" w:hanging="13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2">
    <w:nsid w:val="4DA90014"/>
    <w:multiLevelType w:val="multilevel"/>
    <w:tmpl w:val="57EA4078"/>
    <w:styleLink w:val="199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5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3">
    <w:nsid w:val="4DF02920"/>
    <w:multiLevelType w:val="multilevel"/>
    <w:tmpl w:val="43963868"/>
    <w:styleLink w:val="40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7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4">
    <w:nsid w:val="4E491894"/>
    <w:multiLevelType w:val="multilevel"/>
    <w:tmpl w:val="23CE2328"/>
    <w:styleLink w:val="19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7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5">
    <w:nsid w:val="4EDA3935"/>
    <w:multiLevelType w:val="multilevel"/>
    <w:tmpl w:val="2F8C88F0"/>
    <w:styleLink w:val="95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2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3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6">
    <w:nsid w:val="508D70EA"/>
    <w:multiLevelType w:val="multilevel"/>
    <w:tmpl w:val="B7C82078"/>
    <w:styleLink w:val="106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0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7">
    <w:nsid w:val="514169E2"/>
    <w:multiLevelType w:val="multilevel"/>
    <w:tmpl w:val="B90A5810"/>
    <w:styleLink w:val="92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98">
    <w:nsid w:val="51C713CC"/>
    <w:multiLevelType w:val="hybridMultilevel"/>
    <w:tmpl w:val="491E81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9">
    <w:nsid w:val="5305351C"/>
    <w:multiLevelType w:val="multilevel"/>
    <w:tmpl w:val="0409001D"/>
    <w:styleLink w:val="113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7"/>
      <w:numFmt w:val="decimal"/>
      <w:lvlText w:val="%1.%2.%3"/>
      <w:lvlJc w:val="left"/>
      <w:pPr>
        <w:ind w:left="1418" w:hanging="567"/>
      </w:pPr>
    </w:lvl>
    <w:lvl w:ilvl="3">
      <w:start w:val="2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0">
    <w:nsid w:val="53510C11"/>
    <w:multiLevelType w:val="multilevel"/>
    <w:tmpl w:val="0409001D"/>
    <w:styleLink w:val="84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6"/>
      <w:numFmt w:val="decimal"/>
      <w:lvlText w:val="%1.%2.%3"/>
      <w:lvlJc w:val="left"/>
      <w:pPr>
        <w:ind w:left="1418" w:hanging="567"/>
      </w:pPr>
    </w:lvl>
    <w:lvl w:ilvl="3">
      <w:start w:val="2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1">
    <w:nsid w:val="5501588A"/>
    <w:multiLevelType w:val="multilevel"/>
    <w:tmpl w:val="EC7CF458"/>
    <w:styleLink w:val="13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02">
    <w:nsid w:val="55FE28E9"/>
    <w:multiLevelType w:val="singleLevel"/>
    <w:tmpl w:val="59BC0EC6"/>
    <w:lvl w:ilvl="0">
      <w:start w:val="1"/>
      <w:numFmt w:val="bullet"/>
      <w:pStyle w:val="-"/>
      <w:lvlText w:val=""/>
      <w:lvlJc w:val="left"/>
      <w:pPr>
        <w:tabs>
          <w:tab w:val="num" w:pos="927"/>
        </w:tabs>
        <w:ind w:left="851" w:hanging="284"/>
      </w:pPr>
      <w:rPr>
        <w:rFonts w:ascii="Wingdings" w:hAnsi="Wingdings" w:hint="default"/>
        <w:sz w:val="21"/>
      </w:rPr>
    </w:lvl>
  </w:abstractNum>
  <w:abstractNum w:abstractNumId="203">
    <w:nsid w:val="567C2425"/>
    <w:multiLevelType w:val="multilevel"/>
    <w:tmpl w:val="30884A3A"/>
    <w:styleLink w:val="26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4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04">
    <w:nsid w:val="568572BF"/>
    <w:multiLevelType w:val="multilevel"/>
    <w:tmpl w:val="23A02A6A"/>
    <w:styleLink w:val="101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6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05">
    <w:nsid w:val="56CB7D66"/>
    <w:multiLevelType w:val="multilevel"/>
    <w:tmpl w:val="B0507FEE"/>
    <w:styleLink w:val="142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4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06">
    <w:nsid w:val="570A7273"/>
    <w:multiLevelType w:val="multilevel"/>
    <w:tmpl w:val="947AAD1A"/>
    <w:styleLink w:val="42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0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07">
    <w:nsid w:val="578A1AE0"/>
    <w:multiLevelType w:val="multilevel"/>
    <w:tmpl w:val="B6FA386A"/>
    <w:styleLink w:val="16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8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08">
    <w:nsid w:val="578D78BB"/>
    <w:multiLevelType w:val="multilevel"/>
    <w:tmpl w:val="C2CC8B08"/>
    <w:styleLink w:val="88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09">
    <w:nsid w:val="58253FF3"/>
    <w:multiLevelType w:val="multilevel"/>
    <w:tmpl w:val="3926EA24"/>
    <w:styleLink w:val="135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6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10">
    <w:nsid w:val="58365153"/>
    <w:multiLevelType w:val="multilevel"/>
    <w:tmpl w:val="0409001D"/>
    <w:styleLink w:val="74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8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1">
    <w:nsid w:val="58574ACF"/>
    <w:multiLevelType w:val="multilevel"/>
    <w:tmpl w:val="3F368098"/>
    <w:styleLink w:val="211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12">
    <w:nsid w:val="58DC351E"/>
    <w:multiLevelType w:val="multilevel"/>
    <w:tmpl w:val="5DA2A0C6"/>
    <w:styleLink w:val="215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7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13">
    <w:nsid w:val="5B0A68CF"/>
    <w:multiLevelType w:val="multilevel"/>
    <w:tmpl w:val="10D2CCE8"/>
    <w:styleLink w:val="15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14">
    <w:nsid w:val="5B372711"/>
    <w:multiLevelType w:val="multilevel"/>
    <w:tmpl w:val="0409001D"/>
    <w:styleLink w:val="56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5"/>
      <w:numFmt w:val="decimal"/>
      <w:lvlText w:val="%1.%2.%3"/>
      <w:lvlJc w:val="left"/>
      <w:pPr>
        <w:ind w:left="1418" w:hanging="567"/>
      </w:pPr>
    </w:lvl>
    <w:lvl w:ilvl="3">
      <w:start w:val="6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5">
    <w:nsid w:val="5B896464"/>
    <w:multiLevelType w:val="multilevel"/>
    <w:tmpl w:val="ABDECD66"/>
    <w:styleLink w:val="248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16">
    <w:nsid w:val="5C76680C"/>
    <w:multiLevelType w:val="multilevel"/>
    <w:tmpl w:val="EE9C643C"/>
    <w:styleLink w:val="19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17">
    <w:nsid w:val="5D4E3E22"/>
    <w:multiLevelType w:val="multilevel"/>
    <w:tmpl w:val="FB14E87A"/>
    <w:styleLink w:val="217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18">
    <w:nsid w:val="5E256F5F"/>
    <w:multiLevelType w:val="multilevel"/>
    <w:tmpl w:val="D1646D5C"/>
    <w:lvl w:ilvl="0">
      <w:start w:val="1"/>
      <w:numFmt w:val="decimal"/>
      <w:pStyle w:val="1a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13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19">
    <w:nsid w:val="5E40003E"/>
    <w:multiLevelType w:val="multilevel"/>
    <w:tmpl w:val="DDBAE3DE"/>
    <w:styleLink w:val="23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2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20">
    <w:nsid w:val="6080597A"/>
    <w:multiLevelType w:val="multilevel"/>
    <w:tmpl w:val="0409001D"/>
    <w:styleLink w:val="53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5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1">
    <w:nsid w:val="61426054"/>
    <w:multiLevelType w:val="multilevel"/>
    <w:tmpl w:val="AE94E27A"/>
    <w:styleLink w:val="52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0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22">
    <w:nsid w:val="614270ED"/>
    <w:multiLevelType w:val="multilevel"/>
    <w:tmpl w:val="3FAAF29E"/>
    <w:styleLink w:val="15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5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23">
    <w:nsid w:val="626A57B8"/>
    <w:multiLevelType w:val="multilevel"/>
    <w:tmpl w:val="847046C6"/>
    <w:styleLink w:val="205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24">
    <w:nsid w:val="62AF22AA"/>
    <w:multiLevelType w:val="multilevel"/>
    <w:tmpl w:val="569ACEB4"/>
    <w:styleLink w:val="25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5">
    <w:nsid w:val="632D77D4"/>
    <w:multiLevelType w:val="multilevel"/>
    <w:tmpl w:val="802EC1B4"/>
    <w:styleLink w:val="31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9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26">
    <w:nsid w:val="64015919"/>
    <w:multiLevelType w:val="multilevel"/>
    <w:tmpl w:val="C430DC16"/>
    <w:styleLink w:val="141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3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27">
    <w:nsid w:val="6425379E"/>
    <w:multiLevelType w:val="multilevel"/>
    <w:tmpl w:val="FD10F6CA"/>
    <w:styleLink w:val="9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4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28">
    <w:nsid w:val="64F55D5A"/>
    <w:multiLevelType w:val="multilevel"/>
    <w:tmpl w:val="0409001D"/>
    <w:styleLink w:val="113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9">
    <w:nsid w:val="662970BF"/>
    <w:multiLevelType w:val="multilevel"/>
    <w:tmpl w:val="636A659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pStyle w:val="4Alt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0">
    <w:nsid w:val="66604F65"/>
    <w:multiLevelType w:val="multilevel"/>
    <w:tmpl w:val="0409001D"/>
    <w:styleLink w:val="78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9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1">
    <w:nsid w:val="678C253C"/>
    <w:multiLevelType w:val="multilevel"/>
    <w:tmpl w:val="0409001D"/>
    <w:styleLink w:val="24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1"/>
      <w:numFmt w:val="decimal"/>
      <w:lvlText w:val="%1.%2.%3"/>
      <w:lvlJc w:val="left"/>
      <w:pPr>
        <w:ind w:left="1418" w:hanging="567"/>
      </w:pPr>
    </w:lvl>
    <w:lvl w:ilvl="3">
      <w:start w:val="2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2">
    <w:nsid w:val="680C6D5A"/>
    <w:multiLevelType w:val="multilevel"/>
    <w:tmpl w:val="4342A77E"/>
    <w:styleLink w:val="15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40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33">
    <w:nsid w:val="684901D9"/>
    <w:multiLevelType w:val="multilevel"/>
    <w:tmpl w:val="4798F39C"/>
    <w:styleLink w:val="72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8"/>
      <w:numFmt w:val="decimal"/>
      <w:lvlText w:val="%1.%2.%3"/>
      <w:lvlJc w:val="center"/>
      <w:pPr>
        <w:ind w:left="425" w:hanging="13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34">
    <w:nsid w:val="685C699A"/>
    <w:multiLevelType w:val="multilevel"/>
    <w:tmpl w:val="EE9C97BA"/>
    <w:styleLink w:val="126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7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35">
    <w:nsid w:val="6894350B"/>
    <w:multiLevelType w:val="multilevel"/>
    <w:tmpl w:val="C53E8B4C"/>
    <w:styleLink w:val="218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36">
    <w:nsid w:val="693845FA"/>
    <w:multiLevelType w:val="multilevel"/>
    <w:tmpl w:val="0409001D"/>
    <w:styleLink w:val="69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7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7">
    <w:nsid w:val="6A1745D8"/>
    <w:multiLevelType w:val="multilevel"/>
    <w:tmpl w:val="3EA23DAC"/>
    <w:styleLink w:val="17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1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38">
    <w:nsid w:val="6B0D1D2D"/>
    <w:multiLevelType w:val="multilevel"/>
    <w:tmpl w:val="FBA80FCE"/>
    <w:styleLink w:val="132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3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39">
    <w:nsid w:val="6B4F7BE0"/>
    <w:multiLevelType w:val="hybridMultilevel"/>
    <w:tmpl w:val="52C6D452"/>
    <w:lvl w:ilvl="0" w:tplc="E73432A4">
      <w:start w:val="1"/>
      <w:numFmt w:val="decimal"/>
      <w:pStyle w:val="1b"/>
      <w:lvlText w:val="%1.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40">
    <w:nsid w:val="6B9032FE"/>
    <w:multiLevelType w:val="multilevel"/>
    <w:tmpl w:val="C2803130"/>
    <w:styleLink w:val="58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5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41">
    <w:nsid w:val="6BB72AA4"/>
    <w:multiLevelType w:val="multilevel"/>
    <w:tmpl w:val="0409001D"/>
    <w:styleLink w:val="140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33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2">
    <w:nsid w:val="6C8165F7"/>
    <w:multiLevelType w:val="multilevel"/>
    <w:tmpl w:val="0409001D"/>
    <w:styleLink w:val="57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5"/>
      <w:numFmt w:val="decimal"/>
      <w:lvlText w:val="%1.%2.%3"/>
      <w:lvlJc w:val="left"/>
      <w:pPr>
        <w:ind w:left="1418" w:hanging="567"/>
      </w:pPr>
    </w:lvl>
    <w:lvl w:ilvl="3">
      <w:start w:val="6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3">
    <w:nsid w:val="6D0E10D9"/>
    <w:multiLevelType w:val="multilevel"/>
    <w:tmpl w:val="D540896C"/>
    <w:styleLink w:val="101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6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44">
    <w:nsid w:val="6D1934B8"/>
    <w:multiLevelType w:val="multilevel"/>
    <w:tmpl w:val="D1646D5C"/>
    <w:styleLink w:val="208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center"/>
      <w:pPr>
        <w:ind w:left="425" w:hanging="137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45">
    <w:nsid w:val="6EB977A5"/>
    <w:multiLevelType w:val="multilevel"/>
    <w:tmpl w:val="CEAA0A9E"/>
    <w:styleLink w:val="17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8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46">
    <w:nsid w:val="6F142732"/>
    <w:multiLevelType w:val="multilevel"/>
    <w:tmpl w:val="0409001D"/>
    <w:styleLink w:val="145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36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7">
    <w:nsid w:val="6F374E00"/>
    <w:multiLevelType w:val="multilevel"/>
    <w:tmpl w:val="6F0C7B4E"/>
    <w:styleLink w:val="245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9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48">
    <w:nsid w:val="6F9209C5"/>
    <w:multiLevelType w:val="multilevel"/>
    <w:tmpl w:val="03FAD7D6"/>
    <w:styleLink w:val="76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8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49">
    <w:nsid w:val="6FB3760C"/>
    <w:multiLevelType w:val="multilevel"/>
    <w:tmpl w:val="46D49DE8"/>
    <w:styleLink w:val="98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3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50">
    <w:nsid w:val="701A5F7F"/>
    <w:multiLevelType w:val="multilevel"/>
    <w:tmpl w:val="0409001D"/>
    <w:styleLink w:val="87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20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1">
    <w:nsid w:val="71533EB3"/>
    <w:multiLevelType w:val="multilevel"/>
    <w:tmpl w:val="244A78CA"/>
    <w:styleLink w:val="84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52">
    <w:nsid w:val="717A2F23"/>
    <w:multiLevelType w:val="multilevel"/>
    <w:tmpl w:val="0409001D"/>
    <w:styleLink w:val="16a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0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3">
    <w:nsid w:val="71DB40CB"/>
    <w:multiLevelType w:val="multilevel"/>
    <w:tmpl w:val="7E98136E"/>
    <w:styleLink w:val="18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9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54">
    <w:nsid w:val="729E61F6"/>
    <w:multiLevelType w:val="multilevel"/>
    <w:tmpl w:val="7B561FEA"/>
    <w:styleLink w:val="97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3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55">
    <w:nsid w:val="72E92ABE"/>
    <w:multiLevelType w:val="multilevel"/>
    <w:tmpl w:val="0409001D"/>
    <w:styleLink w:val="67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7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6">
    <w:nsid w:val="748F65A7"/>
    <w:multiLevelType w:val="multilevel"/>
    <w:tmpl w:val="A40E3E06"/>
    <w:styleLink w:val="96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2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57">
    <w:nsid w:val="74D14C4B"/>
    <w:multiLevelType w:val="multilevel"/>
    <w:tmpl w:val="DB7222E0"/>
    <w:styleLink w:val="64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6"/>
      <w:numFmt w:val="decimal"/>
      <w:lvlText w:val="%1.%2.%3"/>
      <w:lvlJc w:val="center"/>
      <w:pPr>
        <w:ind w:left="425" w:hanging="13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58">
    <w:nsid w:val="753C5C07"/>
    <w:multiLevelType w:val="multilevel"/>
    <w:tmpl w:val="448AF056"/>
    <w:styleLink w:val="244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9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7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59">
    <w:nsid w:val="757F680E"/>
    <w:multiLevelType w:val="multilevel"/>
    <w:tmpl w:val="96C82522"/>
    <w:styleLink w:val="116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60">
    <w:nsid w:val="75911A50"/>
    <w:multiLevelType w:val="multilevel"/>
    <w:tmpl w:val="1082C764"/>
    <w:styleLink w:val="11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61">
    <w:nsid w:val="765E4C91"/>
    <w:multiLevelType w:val="multilevel"/>
    <w:tmpl w:val="5CDA7010"/>
    <w:styleLink w:val="14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9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62">
    <w:nsid w:val="779E4880"/>
    <w:multiLevelType w:val="multilevel"/>
    <w:tmpl w:val="B6F6A6B6"/>
    <w:styleLink w:val="38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6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63">
    <w:nsid w:val="77C22117"/>
    <w:multiLevelType w:val="multilevel"/>
    <w:tmpl w:val="B9FC98BC"/>
    <w:styleLink w:val="93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3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64">
    <w:nsid w:val="77E02D76"/>
    <w:multiLevelType w:val="multilevel"/>
    <w:tmpl w:val="E49E1034"/>
    <w:styleLink w:val="239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7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65">
    <w:nsid w:val="788D0A86"/>
    <w:multiLevelType w:val="multilevel"/>
    <w:tmpl w:val="DE8EAC58"/>
    <w:styleLink w:val="44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2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66">
    <w:nsid w:val="792F5079"/>
    <w:multiLevelType w:val="multilevel"/>
    <w:tmpl w:val="B88EC604"/>
    <w:styleLink w:val="29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7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67">
    <w:nsid w:val="795C00D4"/>
    <w:multiLevelType w:val="hybridMultilevel"/>
    <w:tmpl w:val="4FF2511A"/>
    <w:lvl w:ilvl="0" w:tplc="4D4CB570">
      <w:start w:val="1"/>
      <w:numFmt w:val="decimal"/>
      <w:pStyle w:val="123AltS"/>
      <w:lvlText w:val="%1)"/>
      <w:lvlJc w:val="left"/>
      <w:pPr>
        <w:tabs>
          <w:tab w:val="num" w:pos="902"/>
        </w:tabs>
        <w:ind w:left="902" w:hanging="420"/>
      </w:pPr>
      <w:rPr>
        <w:rFonts w:hint="eastAsia"/>
      </w:rPr>
    </w:lvl>
    <w:lvl w:ilvl="1" w:tplc="243C8F2C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2009D50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7C9010EE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6E8EE02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4FE8E830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3D30D27A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4D727BBE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A8C88CDE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8">
    <w:nsid w:val="797005FB"/>
    <w:multiLevelType w:val="multilevel"/>
    <w:tmpl w:val="E05A7688"/>
    <w:styleLink w:val="104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8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69">
    <w:nsid w:val="79D95379"/>
    <w:multiLevelType w:val="multilevel"/>
    <w:tmpl w:val="53B84F32"/>
    <w:styleLink w:val="28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6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70">
    <w:nsid w:val="7A154F64"/>
    <w:multiLevelType w:val="multilevel"/>
    <w:tmpl w:val="D1646D5C"/>
    <w:styleLink w:val="2240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13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71">
    <w:nsid w:val="7ABB354A"/>
    <w:multiLevelType w:val="multilevel"/>
    <w:tmpl w:val="42C0237C"/>
    <w:styleLink w:val="15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72">
    <w:nsid w:val="7ADC3018"/>
    <w:multiLevelType w:val="multilevel"/>
    <w:tmpl w:val="B6126434"/>
    <w:styleLink w:val="18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73">
    <w:nsid w:val="7B0F420D"/>
    <w:multiLevelType w:val="multilevel"/>
    <w:tmpl w:val="0409001D"/>
    <w:styleLink w:val="68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7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4">
    <w:nsid w:val="7CDF3C38"/>
    <w:multiLevelType w:val="multilevel"/>
    <w:tmpl w:val="C4E4E0DC"/>
    <w:styleLink w:val="118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6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75">
    <w:nsid w:val="7D394E8B"/>
    <w:multiLevelType w:val="multilevel"/>
    <w:tmpl w:val="538C9750"/>
    <w:styleLink w:val="229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76">
    <w:nsid w:val="7D556748"/>
    <w:multiLevelType w:val="multilevel"/>
    <w:tmpl w:val="F07A0A1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a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77">
    <w:nsid w:val="7E670A32"/>
    <w:multiLevelType w:val="multilevel"/>
    <w:tmpl w:val="79264B60"/>
    <w:styleLink w:val="25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3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2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center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78">
    <w:nsid w:val="7E764949"/>
    <w:multiLevelType w:val="multilevel"/>
    <w:tmpl w:val="86EA389E"/>
    <w:styleLink w:val="247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10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79">
    <w:nsid w:val="7E9B43FD"/>
    <w:multiLevelType w:val="multilevel"/>
    <w:tmpl w:val="05087972"/>
    <w:styleLink w:val="137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8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80">
    <w:nsid w:val="7ECD4D12"/>
    <w:multiLevelType w:val="multilevel"/>
    <w:tmpl w:val="0409001D"/>
    <w:styleLink w:val="21a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2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1">
    <w:nsid w:val="7EFC6D8F"/>
    <w:multiLevelType w:val="multilevel"/>
    <w:tmpl w:val="0409001D"/>
    <w:styleLink w:val="86"/>
    <w:lvl w:ilvl="0">
      <w:start w:val="3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1"/>
      <w:numFmt w:val="decimal"/>
      <w:lvlText w:val="%1.%2.%3"/>
      <w:lvlJc w:val="left"/>
      <w:pPr>
        <w:ind w:left="1418" w:hanging="567"/>
      </w:pPr>
    </w:lvl>
    <w:lvl w:ilvl="3">
      <w:start w:val="2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2">
    <w:nsid w:val="7F053A28"/>
    <w:multiLevelType w:val="multilevel"/>
    <w:tmpl w:val="931E53AA"/>
    <w:styleLink w:val="710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17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83">
    <w:nsid w:val="7F5357F5"/>
    <w:multiLevelType w:val="multilevel"/>
    <w:tmpl w:val="AD5672C2"/>
    <w:styleLink w:val="236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6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84">
    <w:nsid w:val="7F571339"/>
    <w:multiLevelType w:val="multilevel"/>
    <w:tmpl w:val="C2CC8B08"/>
    <w:styleLink w:val="85"/>
    <w:lvl w:ilvl="0">
      <w:start w:val="3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center"/>
      <w:pPr>
        <w:ind w:left="425" w:hanging="425"/>
      </w:pPr>
      <w:rPr>
        <w:rFonts w:hint="eastAsia"/>
      </w:rPr>
    </w:lvl>
    <w:lvl w:ilvl="2">
      <w:start w:val="2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3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85">
    <w:nsid w:val="7FBF047B"/>
    <w:multiLevelType w:val="multilevel"/>
    <w:tmpl w:val="6D84D7A8"/>
    <w:styleLink w:val="18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1.%2"/>
      <w:lvlJc w:val="left"/>
      <w:pPr>
        <w:ind w:left="425" w:hanging="425"/>
      </w:pPr>
      <w:rPr>
        <w:rFonts w:hint="eastAsia"/>
      </w:rPr>
    </w:lvl>
    <w:lvl w:ilvl="2">
      <w:start w:val="34"/>
      <w:numFmt w:val="decimal"/>
      <w:lvlText w:val="%1.%2.%3"/>
      <w:lvlJc w:val="center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center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num w:numId="1">
    <w:abstractNumId w:val="90"/>
  </w:num>
  <w:num w:numId="2">
    <w:abstractNumId w:val="0"/>
  </w:num>
  <w:num w:numId="3">
    <w:abstractNumId w:val="170"/>
  </w:num>
  <w:num w:numId="4">
    <w:abstractNumId w:val="267"/>
    <w:lvlOverride w:ilvl="0">
      <w:startOverride w:val="1"/>
    </w:lvlOverride>
  </w:num>
  <w:num w:numId="5">
    <w:abstractNumId w:val="48"/>
  </w:num>
  <w:num w:numId="6">
    <w:abstractNumId w:val="229"/>
  </w:num>
  <w:num w:numId="7">
    <w:abstractNumId w:val="100"/>
  </w:num>
  <w:num w:numId="8">
    <w:abstractNumId w:val="140"/>
  </w:num>
  <w:num w:numId="9">
    <w:abstractNumId w:val="153"/>
  </w:num>
  <w:num w:numId="10">
    <w:abstractNumId w:val="202"/>
  </w:num>
  <w:num w:numId="11">
    <w:abstractNumId w:val="165"/>
  </w:num>
  <w:num w:numId="12">
    <w:abstractNumId w:val="4"/>
  </w:num>
  <w:num w:numId="13">
    <w:abstractNumId w:val="183"/>
  </w:num>
  <w:num w:numId="14">
    <w:abstractNumId w:val="113"/>
  </w:num>
  <w:num w:numId="15">
    <w:abstractNumId w:val="218"/>
  </w:num>
  <w:num w:numId="16">
    <w:abstractNumId w:val="276"/>
  </w:num>
  <w:num w:numId="17">
    <w:abstractNumId w:val="190"/>
  </w:num>
  <w:num w:numId="18">
    <w:abstractNumId w:val="46"/>
  </w:num>
  <w:num w:numId="19">
    <w:abstractNumId w:val="6"/>
  </w:num>
  <w:num w:numId="20">
    <w:abstractNumId w:val="15"/>
  </w:num>
  <w:num w:numId="21">
    <w:abstractNumId w:val="109"/>
  </w:num>
  <w:num w:numId="22">
    <w:abstractNumId w:val="88"/>
  </w:num>
  <w:num w:numId="23">
    <w:abstractNumId w:val="29"/>
  </w:num>
  <w:num w:numId="24">
    <w:abstractNumId w:val="63"/>
  </w:num>
  <w:num w:numId="25">
    <w:abstractNumId w:val="84"/>
  </w:num>
  <w:num w:numId="26">
    <w:abstractNumId w:val="70"/>
  </w:num>
  <w:num w:numId="27">
    <w:abstractNumId w:val="200"/>
  </w:num>
  <w:num w:numId="28">
    <w:abstractNumId w:val="137"/>
  </w:num>
  <w:num w:numId="29">
    <w:abstractNumId w:val="204"/>
  </w:num>
  <w:num w:numId="30">
    <w:abstractNumId w:val="199"/>
  </w:num>
  <w:num w:numId="31">
    <w:abstractNumId w:val="116"/>
  </w:num>
  <w:num w:numId="32">
    <w:abstractNumId w:val="1"/>
  </w:num>
  <w:num w:numId="33">
    <w:abstractNumId w:val="51"/>
  </w:num>
  <w:num w:numId="34">
    <w:abstractNumId w:val="78"/>
  </w:num>
  <w:num w:numId="35">
    <w:abstractNumId w:val="252"/>
  </w:num>
  <w:num w:numId="36">
    <w:abstractNumId w:val="72"/>
  </w:num>
  <w:num w:numId="37">
    <w:abstractNumId w:val="161"/>
  </w:num>
  <w:num w:numId="38">
    <w:abstractNumId w:val="64"/>
  </w:num>
  <w:num w:numId="39">
    <w:abstractNumId w:val="98"/>
  </w:num>
  <w:num w:numId="40">
    <w:abstractNumId w:val="280"/>
  </w:num>
  <w:num w:numId="41">
    <w:abstractNumId w:val="175"/>
  </w:num>
  <w:num w:numId="42">
    <w:abstractNumId w:val="219"/>
  </w:num>
  <w:num w:numId="43">
    <w:abstractNumId w:val="231"/>
  </w:num>
  <w:num w:numId="44">
    <w:abstractNumId w:val="277"/>
  </w:num>
  <w:num w:numId="45">
    <w:abstractNumId w:val="203"/>
  </w:num>
  <w:num w:numId="46">
    <w:abstractNumId w:val="120"/>
  </w:num>
  <w:num w:numId="47">
    <w:abstractNumId w:val="269"/>
  </w:num>
  <w:num w:numId="48">
    <w:abstractNumId w:val="266"/>
  </w:num>
  <w:num w:numId="49">
    <w:abstractNumId w:val="169"/>
  </w:num>
  <w:num w:numId="50">
    <w:abstractNumId w:val="225"/>
  </w:num>
  <w:num w:numId="51">
    <w:abstractNumId w:val="138"/>
  </w:num>
  <w:num w:numId="52">
    <w:abstractNumId w:val="67"/>
  </w:num>
  <w:num w:numId="53">
    <w:abstractNumId w:val="41"/>
  </w:num>
  <w:num w:numId="54">
    <w:abstractNumId w:val="52"/>
  </w:num>
  <w:num w:numId="55">
    <w:abstractNumId w:val="81"/>
  </w:num>
  <w:num w:numId="56">
    <w:abstractNumId w:val="185"/>
  </w:num>
  <w:num w:numId="57">
    <w:abstractNumId w:val="262"/>
  </w:num>
  <w:num w:numId="58">
    <w:abstractNumId w:val="23"/>
  </w:num>
  <w:num w:numId="59">
    <w:abstractNumId w:val="193"/>
  </w:num>
  <w:num w:numId="60">
    <w:abstractNumId w:val="56"/>
  </w:num>
  <w:num w:numId="61">
    <w:abstractNumId w:val="206"/>
  </w:num>
  <w:num w:numId="62">
    <w:abstractNumId w:val="179"/>
  </w:num>
  <w:num w:numId="63">
    <w:abstractNumId w:val="265"/>
  </w:num>
  <w:num w:numId="64">
    <w:abstractNumId w:val="92"/>
  </w:num>
  <w:num w:numId="65">
    <w:abstractNumId w:val="99"/>
  </w:num>
  <w:num w:numId="66">
    <w:abstractNumId w:val="145"/>
  </w:num>
  <w:num w:numId="67">
    <w:abstractNumId w:val="79"/>
  </w:num>
  <w:num w:numId="68">
    <w:abstractNumId w:val="114"/>
  </w:num>
  <w:num w:numId="69">
    <w:abstractNumId w:val="156"/>
  </w:num>
  <w:num w:numId="70">
    <w:abstractNumId w:val="164"/>
  </w:num>
  <w:num w:numId="71">
    <w:abstractNumId w:val="221"/>
  </w:num>
  <w:num w:numId="72">
    <w:abstractNumId w:val="220"/>
  </w:num>
  <w:num w:numId="73">
    <w:abstractNumId w:val="33"/>
  </w:num>
  <w:num w:numId="74">
    <w:abstractNumId w:val="58"/>
  </w:num>
  <w:num w:numId="75">
    <w:abstractNumId w:val="214"/>
  </w:num>
  <w:num w:numId="76">
    <w:abstractNumId w:val="242"/>
  </w:num>
  <w:num w:numId="77">
    <w:abstractNumId w:val="240"/>
  </w:num>
  <w:num w:numId="78">
    <w:abstractNumId w:val="130"/>
  </w:num>
  <w:num w:numId="79">
    <w:abstractNumId w:val="118"/>
  </w:num>
  <w:num w:numId="80">
    <w:abstractNumId w:val="173"/>
  </w:num>
  <w:num w:numId="81">
    <w:abstractNumId w:val="147"/>
  </w:num>
  <w:num w:numId="82">
    <w:abstractNumId w:val="128"/>
  </w:num>
  <w:num w:numId="83">
    <w:abstractNumId w:val="257"/>
  </w:num>
  <w:num w:numId="84">
    <w:abstractNumId w:val="11"/>
  </w:num>
  <w:num w:numId="85">
    <w:abstractNumId w:val="191"/>
  </w:num>
  <w:num w:numId="86">
    <w:abstractNumId w:val="255"/>
  </w:num>
  <w:num w:numId="87">
    <w:abstractNumId w:val="273"/>
  </w:num>
  <w:num w:numId="88">
    <w:abstractNumId w:val="236"/>
  </w:num>
  <w:num w:numId="89">
    <w:abstractNumId w:val="87"/>
  </w:num>
  <w:num w:numId="90">
    <w:abstractNumId w:val="282"/>
  </w:num>
  <w:num w:numId="91">
    <w:abstractNumId w:val="233"/>
  </w:num>
  <w:num w:numId="92">
    <w:abstractNumId w:val="108"/>
  </w:num>
  <w:num w:numId="93">
    <w:abstractNumId w:val="210"/>
  </w:num>
  <w:num w:numId="94">
    <w:abstractNumId w:val="71"/>
  </w:num>
  <w:num w:numId="95">
    <w:abstractNumId w:val="248"/>
  </w:num>
  <w:num w:numId="96">
    <w:abstractNumId w:val="61"/>
  </w:num>
  <w:num w:numId="97">
    <w:abstractNumId w:val="230"/>
  </w:num>
  <w:num w:numId="98">
    <w:abstractNumId w:val="106"/>
  </w:num>
  <w:num w:numId="99">
    <w:abstractNumId w:val="62"/>
  </w:num>
  <w:num w:numId="100">
    <w:abstractNumId w:val="45"/>
  </w:num>
  <w:num w:numId="101">
    <w:abstractNumId w:val="186"/>
  </w:num>
  <w:num w:numId="102">
    <w:abstractNumId w:val="184"/>
  </w:num>
  <w:num w:numId="103">
    <w:abstractNumId w:val="251"/>
  </w:num>
  <w:num w:numId="104">
    <w:abstractNumId w:val="284"/>
  </w:num>
  <w:num w:numId="105">
    <w:abstractNumId w:val="281"/>
  </w:num>
  <w:num w:numId="106">
    <w:abstractNumId w:val="250"/>
  </w:num>
  <w:num w:numId="107">
    <w:abstractNumId w:val="208"/>
  </w:num>
  <w:num w:numId="108">
    <w:abstractNumId w:val="129"/>
  </w:num>
  <w:num w:numId="109">
    <w:abstractNumId w:val="34"/>
  </w:num>
  <w:num w:numId="110">
    <w:abstractNumId w:val="76"/>
  </w:num>
  <w:num w:numId="111">
    <w:abstractNumId w:val="197"/>
  </w:num>
  <w:num w:numId="112">
    <w:abstractNumId w:val="263"/>
  </w:num>
  <w:num w:numId="113">
    <w:abstractNumId w:val="182"/>
  </w:num>
  <w:num w:numId="114">
    <w:abstractNumId w:val="195"/>
  </w:num>
  <w:num w:numId="115">
    <w:abstractNumId w:val="256"/>
  </w:num>
  <w:num w:numId="116">
    <w:abstractNumId w:val="254"/>
  </w:num>
  <w:num w:numId="117">
    <w:abstractNumId w:val="249"/>
  </w:num>
  <w:num w:numId="118">
    <w:abstractNumId w:val="227"/>
  </w:num>
  <w:num w:numId="119">
    <w:abstractNumId w:val="168"/>
  </w:num>
  <w:num w:numId="120">
    <w:abstractNumId w:val="243"/>
  </w:num>
  <w:num w:numId="121">
    <w:abstractNumId w:val="124"/>
  </w:num>
  <w:num w:numId="122">
    <w:abstractNumId w:val="14"/>
  </w:num>
  <w:num w:numId="123">
    <w:abstractNumId w:val="268"/>
  </w:num>
  <w:num w:numId="124">
    <w:abstractNumId w:val="10"/>
  </w:num>
  <w:num w:numId="125">
    <w:abstractNumId w:val="196"/>
  </w:num>
  <w:num w:numId="126">
    <w:abstractNumId w:val="176"/>
  </w:num>
  <w:num w:numId="127">
    <w:abstractNumId w:val="82"/>
  </w:num>
  <w:num w:numId="128">
    <w:abstractNumId w:val="131"/>
  </w:num>
  <w:num w:numId="129">
    <w:abstractNumId w:val="146"/>
  </w:num>
  <w:num w:numId="130">
    <w:abstractNumId w:val="125"/>
  </w:num>
  <w:num w:numId="131">
    <w:abstractNumId w:val="40"/>
  </w:num>
  <w:num w:numId="132">
    <w:abstractNumId w:val="228"/>
  </w:num>
  <w:num w:numId="133">
    <w:abstractNumId w:val="260"/>
  </w:num>
  <w:num w:numId="134">
    <w:abstractNumId w:val="38"/>
  </w:num>
  <w:num w:numId="135">
    <w:abstractNumId w:val="259"/>
  </w:num>
  <w:num w:numId="136">
    <w:abstractNumId w:val="101"/>
  </w:num>
  <w:num w:numId="137">
    <w:abstractNumId w:val="274"/>
  </w:num>
  <w:num w:numId="138">
    <w:abstractNumId w:val="139"/>
  </w:num>
  <w:num w:numId="139">
    <w:abstractNumId w:val="24"/>
  </w:num>
  <w:num w:numId="140">
    <w:abstractNumId w:val="80"/>
  </w:num>
  <w:num w:numId="141">
    <w:abstractNumId w:val="105"/>
  </w:num>
  <w:num w:numId="142">
    <w:abstractNumId w:val="121"/>
  </w:num>
  <w:num w:numId="143">
    <w:abstractNumId w:val="22"/>
  </w:num>
  <w:num w:numId="144">
    <w:abstractNumId w:val="17"/>
  </w:num>
  <w:num w:numId="145">
    <w:abstractNumId w:val="234"/>
  </w:num>
  <w:num w:numId="146">
    <w:abstractNumId w:val="181"/>
  </w:num>
  <w:num w:numId="147">
    <w:abstractNumId w:val="53"/>
  </w:num>
  <w:num w:numId="148">
    <w:abstractNumId w:val="172"/>
  </w:num>
  <w:num w:numId="149">
    <w:abstractNumId w:val="201"/>
  </w:num>
  <w:num w:numId="150">
    <w:abstractNumId w:val="85"/>
  </w:num>
  <w:num w:numId="151">
    <w:abstractNumId w:val="238"/>
  </w:num>
  <w:num w:numId="152">
    <w:abstractNumId w:val="158"/>
  </w:num>
  <w:num w:numId="153">
    <w:abstractNumId w:val="102"/>
  </w:num>
  <w:num w:numId="154">
    <w:abstractNumId w:val="209"/>
  </w:num>
  <w:num w:numId="155">
    <w:abstractNumId w:val="149"/>
  </w:num>
  <w:num w:numId="156">
    <w:abstractNumId w:val="279"/>
  </w:num>
  <w:num w:numId="157">
    <w:abstractNumId w:val="177"/>
  </w:num>
  <w:num w:numId="158">
    <w:abstractNumId w:val="95"/>
  </w:num>
  <w:num w:numId="159">
    <w:abstractNumId w:val="241"/>
  </w:num>
  <w:num w:numId="160">
    <w:abstractNumId w:val="226"/>
  </w:num>
  <w:num w:numId="161">
    <w:abstractNumId w:val="205"/>
  </w:num>
  <w:num w:numId="162">
    <w:abstractNumId w:val="167"/>
  </w:num>
  <w:num w:numId="163">
    <w:abstractNumId w:val="16"/>
  </w:num>
  <w:num w:numId="164">
    <w:abstractNumId w:val="246"/>
  </w:num>
  <w:num w:numId="165">
    <w:abstractNumId w:val="13"/>
  </w:num>
  <w:num w:numId="166">
    <w:abstractNumId w:val="21"/>
  </w:num>
  <w:num w:numId="167">
    <w:abstractNumId w:val="127"/>
  </w:num>
  <w:num w:numId="168">
    <w:abstractNumId w:val="261"/>
  </w:num>
  <w:num w:numId="169">
    <w:abstractNumId w:val="232"/>
  </w:num>
  <w:num w:numId="170">
    <w:abstractNumId w:val="213"/>
  </w:num>
  <w:num w:numId="171">
    <w:abstractNumId w:val="35"/>
  </w:num>
  <w:num w:numId="172">
    <w:abstractNumId w:val="271"/>
  </w:num>
  <w:num w:numId="173">
    <w:abstractNumId w:val="20"/>
  </w:num>
  <w:num w:numId="174">
    <w:abstractNumId w:val="134"/>
  </w:num>
  <w:num w:numId="175">
    <w:abstractNumId w:val="27"/>
  </w:num>
  <w:num w:numId="176">
    <w:abstractNumId w:val="49"/>
  </w:num>
  <w:num w:numId="177">
    <w:abstractNumId w:val="222"/>
  </w:num>
  <w:num w:numId="178">
    <w:abstractNumId w:val="152"/>
  </w:num>
  <w:num w:numId="179">
    <w:abstractNumId w:val="188"/>
  </w:num>
  <w:num w:numId="180">
    <w:abstractNumId w:val="207"/>
  </w:num>
  <w:num w:numId="181">
    <w:abstractNumId w:val="25"/>
  </w:num>
  <w:num w:numId="182">
    <w:abstractNumId w:val="178"/>
  </w:num>
  <w:num w:numId="183">
    <w:abstractNumId w:val="143"/>
  </w:num>
  <w:num w:numId="184">
    <w:abstractNumId w:val="187"/>
  </w:num>
  <w:num w:numId="185">
    <w:abstractNumId w:val="59"/>
  </w:num>
  <w:num w:numId="186">
    <w:abstractNumId w:val="73"/>
  </w:num>
  <w:num w:numId="187">
    <w:abstractNumId w:val="9"/>
  </w:num>
  <w:num w:numId="188">
    <w:abstractNumId w:val="115"/>
  </w:num>
  <w:num w:numId="189">
    <w:abstractNumId w:val="8"/>
  </w:num>
  <w:num w:numId="190">
    <w:abstractNumId w:val="245"/>
  </w:num>
  <w:num w:numId="191">
    <w:abstractNumId w:val="122"/>
  </w:num>
  <w:num w:numId="192">
    <w:abstractNumId w:val="162"/>
  </w:num>
  <w:num w:numId="193">
    <w:abstractNumId w:val="237"/>
  </w:num>
  <w:num w:numId="194">
    <w:abstractNumId w:val="151"/>
  </w:num>
  <w:num w:numId="195">
    <w:abstractNumId w:val="5"/>
  </w:num>
  <w:num w:numId="196">
    <w:abstractNumId w:val="57"/>
  </w:num>
  <w:num w:numId="197">
    <w:abstractNumId w:val="107"/>
  </w:num>
  <w:num w:numId="198">
    <w:abstractNumId w:val="104"/>
  </w:num>
  <w:num w:numId="199">
    <w:abstractNumId w:val="2"/>
  </w:num>
  <w:num w:numId="200">
    <w:abstractNumId w:val="7"/>
  </w:num>
  <w:num w:numId="201">
    <w:abstractNumId w:val="103"/>
  </w:num>
  <w:num w:numId="202">
    <w:abstractNumId w:val="253"/>
  </w:num>
  <w:num w:numId="203">
    <w:abstractNumId w:val="272"/>
  </w:num>
  <w:num w:numId="204">
    <w:abstractNumId w:val="136"/>
  </w:num>
  <w:num w:numId="205">
    <w:abstractNumId w:val="135"/>
  </w:num>
  <w:num w:numId="206">
    <w:abstractNumId w:val="166"/>
  </w:num>
  <w:num w:numId="207">
    <w:abstractNumId w:val="285"/>
  </w:num>
  <w:num w:numId="208">
    <w:abstractNumId w:val="43"/>
  </w:num>
  <w:num w:numId="209">
    <w:abstractNumId w:val="171"/>
  </w:num>
  <w:num w:numId="210">
    <w:abstractNumId w:val="194"/>
  </w:num>
  <w:num w:numId="211">
    <w:abstractNumId w:val="68"/>
  </w:num>
  <w:num w:numId="212">
    <w:abstractNumId w:val="97"/>
  </w:num>
  <w:num w:numId="213">
    <w:abstractNumId w:val="36"/>
  </w:num>
  <w:num w:numId="214">
    <w:abstractNumId w:val="37"/>
  </w:num>
  <w:num w:numId="215">
    <w:abstractNumId w:val="216"/>
  </w:num>
  <w:num w:numId="216">
    <w:abstractNumId w:val="31"/>
  </w:num>
  <w:num w:numId="217">
    <w:abstractNumId w:val="42"/>
  </w:num>
  <w:num w:numId="218">
    <w:abstractNumId w:val="192"/>
  </w:num>
  <w:num w:numId="219">
    <w:abstractNumId w:val="3"/>
  </w:num>
  <w:num w:numId="220">
    <w:abstractNumId w:val="123"/>
  </w:num>
  <w:num w:numId="221">
    <w:abstractNumId w:val="189"/>
  </w:num>
  <w:num w:numId="222">
    <w:abstractNumId w:val="19"/>
  </w:num>
  <w:num w:numId="223">
    <w:abstractNumId w:val="66"/>
  </w:num>
  <w:num w:numId="224">
    <w:abstractNumId w:val="223"/>
  </w:num>
  <w:num w:numId="225">
    <w:abstractNumId w:val="32"/>
  </w:num>
  <w:num w:numId="226">
    <w:abstractNumId w:val="163"/>
  </w:num>
  <w:num w:numId="227">
    <w:abstractNumId w:val="244"/>
  </w:num>
  <w:num w:numId="228">
    <w:abstractNumId w:val="74"/>
  </w:num>
  <w:num w:numId="229">
    <w:abstractNumId w:val="155"/>
  </w:num>
  <w:num w:numId="230">
    <w:abstractNumId w:val="211"/>
  </w:num>
  <w:num w:numId="231">
    <w:abstractNumId w:val="141"/>
  </w:num>
  <w:num w:numId="232">
    <w:abstractNumId w:val="117"/>
  </w:num>
  <w:num w:numId="233">
    <w:abstractNumId w:val="60"/>
  </w:num>
  <w:num w:numId="234">
    <w:abstractNumId w:val="212"/>
  </w:num>
  <w:num w:numId="235">
    <w:abstractNumId w:val="112"/>
  </w:num>
  <w:num w:numId="236">
    <w:abstractNumId w:val="217"/>
  </w:num>
  <w:num w:numId="237">
    <w:abstractNumId w:val="235"/>
  </w:num>
  <w:num w:numId="238">
    <w:abstractNumId w:val="96"/>
  </w:num>
  <w:num w:numId="239">
    <w:abstractNumId w:val="133"/>
  </w:num>
  <w:num w:numId="240">
    <w:abstractNumId w:val="75"/>
  </w:num>
  <w:num w:numId="241">
    <w:abstractNumId w:val="150"/>
  </w:num>
  <w:num w:numId="242">
    <w:abstractNumId w:val="55"/>
  </w:num>
  <w:num w:numId="243">
    <w:abstractNumId w:val="270"/>
  </w:num>
  <w:num w:numId="244">
    <w:abstractNumId w:val="132"/>
  </w:num>
  <w:num w:numId="245">
    <w:abstractNumId w:val="159"/>
  </w:num>
  <w:num w:numId="246">
    <w:abstractNumId w:val="39"/>
  </w:num>
  <w:num w:numId="247">
    <w:abstractNumId w:val="126"/>
  </w:num>
  <w:num w:numId="248">
    <w:abstractNumId w:val="275"/>
  </w:num>
  <w:num w:numId="249">
    <w:abstractNumId w:val="12"/>
  </w:num>
  <w:num w:numId="250">
    <w:abstractNumId w:val="174"/>
  </w:num>
  <w:num w:numId="251">
    <w:abstractNumId w:val="91"/>
  </w:num>
  <w:num w:numId="252">
    <w:abstractNumId w:val="94"/>
  </w:num>
  <w:num w:numId="253">
    <w:abstractNumId w:val="65"/>
  </w:num>
  <w:num w:numId="254">
    <w:abstractNumId w:val="77"/>
  </w:num>
  <w:num w:numId="255">
    <w:abstractNumId w:val="283"/>
  </w:num>
  <w:num w:numId="256">
    <w:abstractNumId w:val="26"/>
  </w:num>
  <w:num w:numId="257">
    <w:abstractNumId w:val="111"/>
  </w:num>
  <w:num w:numId="258">
    <w:abstractNumId w:val="264"/>
  </w:num>
  <w:num w:numId="259">
    <w:abstractNumId w:val="30"/>
  </w:num>
  <w:num w:numId="260">
    <w:abstractNumId w:val="47"/>
  </w:num>
  <w:num w:numId="261">
    <w:abstractNumId w:val="93"/>
  </w:num>
  <w:num w:numId="262">
    <w:abstractNumId w:val="54"/>
  </w:num>
  <w:num w:numId="263">
    <w:abstractNumId w:val="258"/>
  </w:num>
  <w:num w:numId="264">
    <w:abstractNumId w:val="247"/>
  </w:num>
  <w:num w:numId="265">
    <w:abstractNumId w:val="28"/>
  </w:num>
  <w:num w:numId="266">
    <w:abstractNumId w:val="278"/>
  </w:num>
  <w:num w:numId="267">
    <w:abstractNumId w:val="215"/>
  </w:num>
  <w:num w:numId="268">
    <w:abstractNumId w:val="142"/>
  </w:num>
  <w:num w:numId="269">
    <w:abstractNumId w:val="224"/>
  </w:num>
  <w:num w:numId="270">
    <w:abstractNumId w:val="110"/>
  </w:num>
  <w:num w:numId="271">
    <w:abstractNumId w:val="157"/>
  </w:num>
  <w:num w:numId="272">
    <w:abstractNumId w:val="119"/>
  </w:num>
  <w:num w:numId="273">
    <w:abstractNumId w:val="50"/>
  </w:num>
  <w:num w:numId="274">
    <w:abstractNumId w:val="239"/>
  </w:num>
  <w:num w:numId="275">
    <w:abstractNumId w:val="86"/>
  </w:num>
  <w:num w:numId="276">
    <w:abstractNumId w:val="89"/>
  </w:num>
  <w:num w:numId="277">
    <w:abstractNumId w:val="148"/>
  </w:num>
  <w:num w:numId="278">
    <w:abstractNumId w:val="180"/>
  </w:num>
  <w:num w:numId="279">
    <w:abstractNumId w:val="90"/>
  </w:num>
  <w:num w:numId="280">
    <w:abstractNumId w:val="144"/>
  </w:num>
  <w:num w:numId="281">
    <w:abstractNumId w:val="83"/>
  </w:num>
  <w:num w:numId="282">
    <w:abstractNumId w:val="198"/>
  </w:num>
  <w:num w:numId="283">
    <w:abstractNumId w:val="154"/>
  </w:num>
  <w:num w:numId="284">
    <w:abstractNumId w:val="18"/>
  </w:num>
  <w:num w:numId="285">
    <w:abstractNumId w:val="160"/>
  </w:num>
  <w:num w:numId="286">
    <w:abstractNumId w:val="44"/>
  </w:num>
  <w:num w:numId="287">
    <w:abstractNumId w:val="69"/>
  </w:num>
  <w:numIdMacAtCleanup w:val="28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2A28"/>
    <w:rsid w:val="00023A39"/>
    <w:rsid w:val="000777AE"/>
    <w:rsid w:val="00084AEA"/>
    <w:rsid w:val="000E151A"/>
    <w:rsid w:val="000F565E"/>
    <w:rsid w:val="00125CBE"/>
    <w:rsid w:val="001905F3"/>
    <w:rsid w:val="00197DA2"/>
    <w:rsid w:val="001C460E"/>
    <w:rsid w:val="001C788B"/>
    <w:rsid w:val="00215CC9"/>
    <w:rsid w:val="00265283"/>
    <w:rsid w:val="002758E7"/>
    <w:rsid w:val="002D532D"/>
    <w:rsid w:val="00356019"/>
    <w:rsid w:val="00375444"/>
    <w:rsid w:val="003A2A99"/>
    <w:rsid w:val="003B09B1"/>
    <w:rsid w:val="003B0D85"/>
    <w:rsid w:val="003B107C"/>
    <w:rsid w:val="003C4589"/>
    <w:rsid w:val="003F7CB3"/>
    <w:rsid w:val="00422161"/>
    <w:rsid w:val="00431666"/>
    <w:rsid w:val="0046490F"/>
    <w:rsid w:val="004E3401"/>
    <w:rsid w:val="0051302C"/>
    <w:rsid w:val="006228EF"/>
    <w:rsid w:val="006370E3"/>
    <w:rsid w:val="00646958"/>
    <w:rsid w:val="006E623A"/>
    <w:rsid w:val="00725DC5"/>
    <w:rsid w:val="00736CC3"/>
    <w:rsid w:val="007771DF"/>
    <w:rsid w:val="007B470E"/>
    <w:rsid w:val="00800962"/>
    <w:rsid w:val="00895A56"/>
    <w:rsid w:val="008B72AD"/>
    <w:rsid w:val="008C222B"/>
    <w:rsid w:val="008D25FE"/>
    <w:rsid w:val="008E0166"/>
    <w:rsid w:val="00963C60"/>
    <w:rsid w:val="00984E1F"/>
    <w:rsid w:val="009F3181"/>
    <w:rsid w:val="00A208E7"/>
    <w:rsid w:val="00A4309D"/>
    <w:rsid w:val="00A52723"/>
    <w:rsid w:val="00A77A8B"/>
    <w:rsid w:val="00B95F7B"/>
    <w:rsid w:val="00BE6B3B"/>
    <w:rsid w:val="00C128CC"/>
    <w:rsid w:val="00C97819"/>
    <w:rsid w:val="00CD3D19"/>
    <w:rsid w:val="00D26D91"/>
    <w:rsid w:val="00D67AA8"/>
    <w:rsid w:val="00D75644"/>
    <w:rsid w:val="00E15E2C"/>
    <w:rsid w:val="00E75186"/>
    <w:rsid w:val="00E92108"/>
    <w:rsid w:val="00E92A28"/>
    <w:rsid w:val="00ED19AC"/>
    <w:rsid w:val="00F5664C"/>
    <w:rsid w:val="00F60A48"/>
    <w:rsid w:val="00FB64EF"/>
    <w:rsid w:val="00FE3712"/>
    <w:rsid w:val="00FF1C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8A6523D-F6C5-4D9C-B91B-CD7CC03CAA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1" w:uiPriority="99" w:unhideWhenUsed="1"/>
    <w:lsdException w:name="annotation text" w:semiHidden="1" w:uiPriority="99" w:unhideWhenUsed="1"/>
    <w:lsdException w:name="footer" w:uiPriority="99"/>
    <w:lsdException w:name="caption" w:semiHidden="1" w:unhideWhenUsed="1" w:qFormat="1"/>
    <w:lsdException w:name="table of figures" w:semiHidden="1" w:uiPriority="99" w:unhideWhenUsed="1"/>
    <w:lsdException w:name="footnote reference" w:uiPriority="99"/>
    <w:lsdException w:name="annotation reference" w:semiHidden="1" w:uiPriority="99" w:unhideWhenUsed="1"/>
    <w:lsdException w:name="line number" w:uiPriority="99"/>
    <w:lsdException w:name="endnote text" w:semiHidden="1" w:unhideWhenUsed="1"/>
    <w:lsdException w:name="Title" w:qFormat="1"/>
    <w:lsdException w:name="Default Paragraph Font" w:semiHidden="1" w:uiPriority="1" w:unhideWhenUsed="1"/>
    <w:lsdException w:name="Body Text Indent" w:uiPriority="99"/>
    <w:lsdException w:name="Subtitle" w:qFormat="1"/>
    <w:lsdException w:name="Hyperlink" w:uiPriority="99"/>
    <w:lsdException w:name="FollowedHyperlink" w:uiPriority="99"/>
    <w:lsdException w:name="Plain Text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sid w:val="003B0D85"/>
    <w:pPr>
      <w:widowControl w:val="0"/>
      <w:jc w:val="both"/>
    </w:pPr>
  </w:style>
  <w:style w:type="paragraph" w:styleId="12">
    <w:name w:val="heading 1"/>
    <w:aliases w:val="（Alt+1）,一级标题,章节,第A章,第*部分,第1章,章,章节标题,PIM 1,H1,Heading 0,Header1,h1,标书1,H11,H12,H111,H13,H112,1,Header 1,Huvudrubrik,app heading 1,app heading 11,app heading 12,app heading 111,app heading 13,prop,Heading 11,II+,I,H14,H15,H16,H17,H18,H121,H131,H141,第"/>
    <w:basedOn w:val="a5"/>
    <w:next w:val="a5"/>
    <w:link w:val="1Char"/>
    <w:qFormat/>
    <w:rsid w:val="00963C60"/>
    <w:pPr>
      <w:keepNext/>
      <w:keepLines/>
      <w:numPr>
        <w:numId w:val="279"/>
      </w:numPr>
      <w:spacing w:before="120" w:after="120" w:line="360" w:lineRule="auto"/>
      <w:outlineLvl w:val="0"/>
    </w:pPr>
    <w:rPr>
      <w:rFonts w:eastAsia="黑体"/>
      <w:bCs/>
      <w:kern w:val="44"/>
      <w:sz w:val="24"/>
      <w:szCs w:val="44"/>
    </w:rPr>
  </w:style>
  <w:style w:type="paragraph" w:styleId="2">
    <w:name w:val="heading 2"/>
    <w:aliases w:val="（Alt+2）,第一层条,第二层,论文标题 1,标题2,Heading 2 Hidden,Heading 2 CCBS,heading 2,H2,sect 1.2,H21,sect 1.21,H22,sect 1.22,H211,sect 1.211,H23,sect 1.23,H212,sect 1.212,PIM2,Titre3,HD2,2nd level,h2,Header 2,l2,Titre2,Head 2,DO NOT USE_h2,chn,第一章 标题 2,A,二级标题,条"/>
    <w:basedOn w:val="a5"/>
    <w:next w:val="a5"/>
    <w:link w:val="2Char"/>
    <w:qFormat/>
    <w:rsid w:val="00963C60"/>
    <w:pPr>
      <w:keepNext/>
      <w:keepLines/>
      <w:numPr>
        <w:ilvl w:val="1"/>
        <w:numId w:val="279"/>
      </w:numPr>
      <w:spacing w:before="120" w:after="120" w:line="360" w:lineRule="auto"/>
      <w:outlineLvl w:val="1"/>
    </w:pPr>
    <w:rPr>
      <w:rFonts w:eastAsia="黑体"/>
      <w:bCs/>
      <w:sz w:val="24"/>
      <w:szCs w:val="32"/>
    </w:rPr>
  </w:style>
  <w:style w:type="paragraph" w:styleId="31">
    <w:name w:val="heading 3"/>
    <w:aliases w:val="（Alt+3）,第二层条,三级标题,第三层,1.黑小三,36标题3,分节,2,36标题 3,标题9,1.1.1 标题 3,1.宋小三,1、标题 3,黑小三,h3,（1.1.1 ),第二层条1,第二层条2,第二层条3,第二层条4,第二层条5,第二层条6,第二层条7,第二层条8,第二层条9,第二层条10,第二层条11,第二层条12,第二层条13,第二层条14,第二层条21,第二层条31,第二层条41,第二层条51,第二层条61,第二层条71,第二层条81,第二层条91,第二层条101"/>
    <w:basedOn w:val="a5"/>
    <w:next w:val="a5"/>
    <w:link w:val="3Char"/>
    <w:qFormat/>
    <w:rsid w:val="00963C60"/>
    <w:pPr>
      <w:keepNext/>
      <w:keepLines/>
      <w:numPr>
        <w:ilvl w:val="2"/>
        <w:numId w:val="279"/>
      </w:numPr>
      <w:spacing w:before="120" w:after="120" w:line="360" w:lineRule="auto"/>
      <w:outlineLvl w:val="2"/>
    </w:pPr>
    <w:rPr>
      <w:rFonts w:eastAsia="黑体"/>
      <w:bCs/>
      <w:sz w:val="24"/>
      <w:szCs w:val="32"/>
    </w:rPr>
  </w:style>
  <w:style w:type="paragraph" w:styleId="42">
    <w:name w:val="heading 4"/>
    <w:aliases w:val="（Alt+4）,第三层条,第四层,(１)黑小三,Char,分分节,36标题4,36标题 4,(１)宋小三,(1.1.1.1 ),第三层条1,第三层条2,第三层条3,第三层条4,第三层条5,第三层条11,第三层条21,第三层条31,第三层条41,第三层条6,第三层条12,第三层条22,第三层条32,第三层条42,第三层条51,第三层条111,第三层条211,第三层条311,第三层条411,第三层条7,第三层条13,第三层条23,第三层条33,第三层条43,第三层条52,第三层条112,四级标题"/>
    <w:basedOn w:val="a5"/>
    <w:next w:val="a5"/>
    <w:link w:val="4Char"/>
    <w:qFormat/>
    <w:rsid w:val="00963C60"/>
    <w:pPr>
      <w:keepNext/>
      <w:keepLines/>
      <w:numPr>
        <w:ilvl w:val="3"/>
        <w:numId w:val="279"/>
      </w:numPr>
      <w:spacing w:before="120" w:after="120" w:line="360" w:lineRule="auto"/>
      <w:outlineLvl w:val="3"/>
    </w:pPr>
    <w:rPr>
      <w:rFonts w:eastAsia="黑体"/>
      <w:bCs/>
      <w:sz w:val="24"/>
      <w:szCs w:val="28"/>
    </w:rPr>
  </w:style>
  <w:style w:type="paragraph" w:styleId="51">
    <w:name w:val="heading 5"/>
    <w:aliases w:val="（Alt+5）,第四层条,第五层,nc5级标题,36标题5,36标题 5,h5,第四层条1,第四层条2,第四层条3,第四层条4,第四层条5,第四层条6,第四层条7,第四层条8,第四层条9,第四层条10,第四层条11,第四层条12,第四层条13,第四层条21,第四层条31,第四层条41,第四层条22,第四层条32,第四层条42,第四层条51,第四层条111,第四层条211,第四层条311,第四层条411,第四层条23,第四层条33,第四层条43,第四层条52,第四层条112,第四层条212,H"/>
    <w:basedOn w:val="a5"/>
    <w:next w:val="a5"/>
    <w:link w:val="5Char"/>
    <w:qFormat/>
    <w:rsid w:val="00963C60"/>
    <w:pPr>
      <w:keepNext/>
      <w:keepLines/>
      <w:numPr>
        <w:ilvl w:val="4"/>
        <w:numId w:val="279"/>
      </w:numPr>
      <w:spacing w:before="120" w:after="120" w:line="360" w:lineRule="auto"/>
      <w:outlineLvl w:val="4"/>
    </w:pPr>
    <w:rPr>
      <w:rFonts w:eastAsia="黑体"/>
      <w:bCs/>
      <w:sz w:val="24"/>
      <w:szCs w:val="28"/>
    </w:rPr>
  </w:style>
  <w:style w:type="paragraph" w:styleId="60">
    <w:name w:val="heading 6"/>
    <w:aliases w:val="（Alt+6）,第五层条,36标题6,第五层条1,第五层条2,第五层条3,第五层条4,第五层条5,第五层条11,第五层条21,第五层条31,第五层条41,第五层条6,第五层条12,第五层条22,第五层条32,第五层条42,第五层条51,第五层条111,第五层条211,第五层条311,第五层条411,第五层条7,第五层条13,第五层条23,第五层条33,第五层条43,第五层条52,第五层条112,第五层条212,第五层条312,第五层条412,第五层条8,第五层条14,第五层条24"/>
    <w:basedOn w:val="a5"/>
    <w:next w:val="a5"/>
    <w:link w:val="6Char"/>
    <w:unhideWhenUsed/>
    <w:qFormat/>
    <w:rsid w:val="00963C60"/>
    <w:pPr>
      <w:keepNext/>
      <w:keepLines/>
      <w:numPr>
        <w:ilvl w:val="5"/>
        <w:numId w:val="1"/>
      </w:numPr>
      <w:spacing w:before="120" w:after="120" w:line="360" w:lineRule="auto"/>
      <w:ind w:left="0"/>
      <w:outlineLvl w:val="5"/>
    </w:pPr>
    <w:rPr>
      <w:rFonts w:eastAsia="黑体"/>
      <w:bCs/>
      <w:sz w:val="24"/>
    </w:rPr>
  </w:style>
  <w:style w:type="paragraph" w:styleId="71">
    <w:name w:val="heading 7"/>
    <w:aliases w:val="（Alt+7）,第六层条,图表,（列项说明）,图表说明,不用"/>
    <w:basedOn w:val="a5"/>
    <w:next w:val="a5"/>
    <w:link w:val="7Char"/>
    <w:unhideWhenUsed/>
    <w:qFormat/>
    <w:rsid w:val="00963C60"/>
    <w:pPr>
      <w:keepNext/>
      <w:keepLines/>
      <w:numPr>
        <w:ilvl w:val="6"/>
        <w:numId w:val="279"/>
      </w:numPr>
      <w:spacing w:before="120" w:after="120" w:line="360" w:lineRule="auto"/>
      <w:outlineLvl w:val="6"/>
    </w:pPr>
    <w:rPr>
      <w:rFonts w:eastAsia="黑体"/>
      <w:bCs/>
      <w:sz w:val="24"/>
    </w:rPr>
  </w:style>
  <w:style w:type="paragraph" w:styleId="8">
    <w:name w:val="heading 8"/>
    <w:aliases w:val="（Alt+8）,数字列项,thgdh,thgdh1,不用8,8,字母列项"/>
    <w:basedOn w:val="a5"/>
    <w:next w:val="a5"/>
    <w:link w:val="8Char"/>
    <w:qFormat/>
    <w:rsid w:val="00963C60"/>
    <w:pPr>
      <w:keepNext/>
      <w:keepLines/>
      <w:widowControl/>
      <w:numPr>
        <w:ilvl w:val="7"/>
        <w:numId w:val="279"/>
      </w:numPr>
      <w:adjustRightInd w:val="0"/>
      <w:snapToGrid w:val="0"/>
      <w:spacing w:before="120" w:after="120" w:line="360" w:lineRule="auto"/>
      <w:textAlignment w:val="baseline"/>
      <w:outlineLvl w:val="7"/>
    </w:pPr>
    <w:rPr>
      <w:rFonts w:eastAsia="黑体"/>
      <w:kern w:val="0"/>
      <w:sz w:val="24"/>
    </w:rPr>
  </w:style>
  <w:style w:type="paragraph" w:styleId="9">
    <w:name w:val="heading 9"/>
    <w:aliases w:val="图号,标题 9不用,一般不用,ofdgjo,ofdgjo1,不用9,PIM 9,正文九级标题,tt,table title,标题 45,Figure Heading,FH,huh,Alt+9,AppendixBodyHead,h9,[Alt+9],[Alt+9][ZDB]"/>
    <w:basedOn w:val="a5"/>
    <w:next w:val="a5"/>
    <w:link w:val="9Char"/>
    <w:qFormat/>
    <w:rsid w:val="00963C60"/>
    <w:pPr>
      <w:keepNext/>
      <w:keepLines/>
      <w:widowControl/>
      <w:numPr>
        <w:ilvl w:val="8"/>
        <w:numId w:val="279"/>
      </w:numPr>
      <w:adjustRightInd w:val="0"/>
      <w:snapToGrid w:val="0"/>
      <w:spacing w:line="400" w:lineRule="atLeast"/>
      <w:textAlignment w:val="baseline"/>
      <w:outlineLvl w:val="8"/>
    </w:pPr>
    <w:rPr>
      <w:kern w:val="0"/>
      <w:sz w:val="24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4Char">
    <w:name w:val="标题 4 Char"/>
    <w:aliases w:val="（Alt+4） Char,第三层条 Char,第四层 Char,(１)黑小三 Char,Char Char,分分节 Char,36标题4 Char,36标题 4 Char,(１)宋小三 Char,(1.1.1.1 ) Char,第三层条1 Char,第三层条2 Char,第三层条3 Char,第三层条4 Char,第三层条5 Char,第三层条11 Char,第三层条21 Char,第三层条31 Char,第三层条41 Char,第三层条6 Char,第三层条12 Char"/>
    <w:link w:val="42"/>
    <w:rsid w:val="00ED19AC"/>
    <w:rPr>
      <w:rFonts w:eastAsia="黑体"/>
      <w:bCs/>
      <w:sz w:val="24"/>
      <w:szCs w:val="28"/>
    </w:rPr>
  </w:style>
  <w:style w:type="character" w:customStyle="1" w:styleId="2Char">
    <w:name w:val="标题 2 Char"/>
    <w:aliases w:val="（Alt+2） Char,第一层条 Char,第二层 Char,论文标题 1 Char,标题2 Char,Heading 2 Hidden Char,Heading 2 CCBS Char,heading 2 Char,H2 Char,sect 1.2 Char,H21 Char,sect 1.21 Char,H22 Char,sect 1.22 Char,H211 Char,sect 1.211 Char,H23 Char,sect 1.23 Char,H212 Char"/>
    <w:link w:val="2"/>
    <w:rsid w:val="00ED19AC"/>
    <w:rPr>
      <w:rFonts w:eastAsia="黑体"/>
      <w:bCs/>
      <w:sz w:val="24"/>
      <w:szCs w:val="32"/>
    </w:rPr>
  </w:style>
  <w:style w:type="character" w:customStyle="1" w:styleId="3Char">
    <w:name w:val="标题 3 Char"/>
    <w:aliases w:val="（Alt+3） Char,第二层条 Char,三级标题 Char,第三层 Char,1.黑小三 Char,36标题3 Char,分节 Char,2 Char,36标题 3 Char,标题9 Char,1.1.1 标题 3 Char,1.宋小三 Char,1、标题 3 Char,黑小三 Char,h3 Char,（1.1.1 ) Char,第二层条1 Char,第二层条2 Char,第二层条3 Char,第二层条4 Char,第二层条5 Char,第二层条6 Char"/>
    <w:link w:val="31"/>
    <w:rsid w:val="00ED19AC"/>
    <w:rPr>
      <w:rFonts w:eastAsia="黑体"/>
      <w:bCs/>
      <w:sz w:val="24"/>
      <w:szCs w:val="32"/>
    </w:rPr>
  </w:style>
  <w:style w:type="character" w:customStyle="1" w:styleId="1Char">
    <w:name w:val="标题 1 Char"/>
    <w:aliases w:val="（Alt+1） Char,一级标题 Char,章节 Char,第A章 Char,第*部分 Char,第1章 Char,章 Char,章节标题 Char,PIM 1 Char,H1 Char,Heading 0 Char,Header1 Char,h1 Char,标书1 Char,H11 Char,H12 Char,H111 Char,H13 Char,H112 Char,1 Char,Header 1 Char,Huvudrubrik Char,app heading 1 Char"/>
    <w:link w:val="12"/>
    <w:rsid w:val="00ED19AC"/>
    <w:rPr>
      <w:rFonts w:eastAsia="黑体"/>
      <w:bCs/>
      <w:kern w:val="44"/>
      <w:sz w:val="24"/>
      <w:szCs w:val="44"/>
    </w:rPr>
  </w:style>
  <w:style w:type="character" w:customStyle="1" w:styleId="5Char">
    <w:name w:val="标题 5 Char"/>
    <w:aliases w:val="（Alt+5） Char,第四层条 Char,第五层 Char,nc5级标题 Char,36标题5 Char,36标题 5 Char,h5 Char,第四层条1 Char,第四层条2 Char,第四层条3 Char,第四层条4 Char,第四层条5 Char,第四层条6 Char,第四层条7 Char,第四层条8 Char,第四层条9 Char,第四层条10 Char,第四层条11 Char,第四层条12 Char,第四层条13 Char,第四层条21 Char,H Char"/>
    <w:link w:val="51"/>
    <w:rsid w:val="00ED19AC"/>
    <w:rPr>
      <w:rFonts w:eastAsia="黑体"/>
      <w:bCs/>
      <w:sz w:val="24"/>
      <w:szCs w:val="28"/>
    </w:rPr>
  </w:style>
  <w:style w:type="character" w:customStyle="1" w:styleId="6Char">
    <w:name w:val="标题 6 Char"/>
    <w:aliases w:val="（Alt+6） Char,第五层条 Char,36标题6 Char,第五层条1 Char,第五层条2 Char,第五层条3 Char,第五层条4 Char,第五层条5 Char,第五层条11 Char,第五层条21 Char,第五层条31 Char,第五层条41 Char,第五层条6 Char,第五层条12 Char,第五层条22 Char,第五层条32 Char,第五层条42 Char,第五层条51 Char,第五层条111 Char,第五层条211 Char"/>
    <w:link w:val="60"/>
    <w:rsid w:val="00963C60"/>
    <w:rPr>
      <w:rFonts w:eastAsia="黑体"/>
      <w:bCs/>
      <w:sz w:val="24"/>
    </w:rPr>
  </w:style>
  <w:style w:type="character" w:customStyle="1" w:styleId="7Char">
    <w:name w:val="标题 7 Char"/>
    <w:aliases w:val="（Alt+7） Char,第六层条 Char,图表 Char,（列项说明） Char,图表说明 Char,不用 Char"/>
    <w:link w:val="71"/>
    <w:rsid w:val="00ED19AC"/>
    <w:rPr>
      <w:rFonts w:eastAsia="黑体"/>
      <w:bCs/>
      <w:sz w:val="24"/>
    </w:rPr>
  </w:style>
  <w:style w:type="character" w:customStyle="1" w:styleId="8Char">
    <w:name w:val="标题 8 Char"/>
    <w:aliases w:val="（Alt+8） Char,数字列项 Char,thgdh Char,thgdh1 Char,不用8 Char,8 Char,字母列项 Char"/>
    <w:link w:val="8"/>
    <w:rsid w:val="00ED19AC"/>
    <w:rPr>
      <w:rFonts w:eastAsia="黑体"/>
      <w:kern w:val="0"/>
      <w:sz w:val="24"/>
    </w:rPr>
  </w:style>
  <w:style w:type="character" w:customStyle="1" w:styleId="9Char">
    <w:name w:val="标题 9 Char"/>
    <w:aliases w:val="图号 Char,标题 9不用 Char,一般不用 Char,ofdgjo Char,ofdgjo1 Char,不用9 Char,PIM 9 Char,正文九级标题 Char,tt Char,table title Char,标题 45 Char,Figure Heading Char,FH Char,huh Char,Alt+9 Char,AppendixBodyHead Char,h9 Char,[Alt+9] Char,[Alt+9][ZDB] Char"/>
    <w:link w:val="9"/>
    <w:rsid w:val="00ED19AC"/>
    <w:rPr>
      <w:kern w:val="0"/>
      <w:sz w:val="24"/>
    </w:rPr>
  </w:style>
  <w:style w:type="paragraph" w:customStyle="1" w:styleId="2a">
    <w:name w:val="正文（首行缩进2字符）"/>
    <w:basedOn w:val="a5"/>
    <w:link w:val="2Char0"/>
    <w:qFormat/>
    <w:rsid w:val="00ED19AC"/>
    <w:pPr>
      <w:adjustRightInd w:val="0"/>
      <w:snapToGrid w:val="0"/>
      <w:spacing w:afterLines="50"/>
      <w:ind w:firstLineChars="200" w:firstLine="200"/>
    </w:pPr>
    <w:rPr>
      <w:kern w:val="0"/>
    </w:rPr>
  </w:style>
  <w:style w:type="character" w:customStyle="1" w:styleId="2Char0">
    <w:name w:val="正文（首行缩进2字符） Char"/>
    <w:link w:val="2a"/>
    <w:locked/>
    <w:rsid w:val="00ED19AC"/>
    <w:rPr>
      <w:rFonts w:ascii="Times New Roman" w:hAnsi="Times New Roman" w:cs="Times New Roman"/>
      <w:kern w:val="0"/>
      <w:sz w:val="21"/>
      <w:szCs w:val="24"/>
    </w:rPr>
  </w:style>
  <w:style w:type="paragraph" w:customStyle="1" w:styleId="Alt9">
    <w:name w:val="正文，（Alt+9）"/>
    <w:basedOn w:val="a5"/>
    <w:next w:val="a5"/>
    <w:link w:val="Alt9Char"/>
    <w:qFormat/>
    <w:rsid w:val="00ED19AC"/>
    <w:pPr>
      <w:adjustRightInd w:val="0"/>
      <w:snapToGrid w:val="0"/>
      <w:spacing w:afterLines="50" w:line="360" w:lineRule="auto"/>
      <w:ind w:firstLineChars="200" w:firstLine="200"/>
    </w:pPr>
    <w:rPr>
      <w:kern w:val="0"/>
    </w:rPr>
  </w:style>
  <w:style w:type="character" w:customStyle="1" w:styleId="Alt9Char">
    <w:name w:val="正文，（Alt+9） Char"/>
    <w:link w:val="Alt9"/>
    <w:locked/>
    <w:rsid w:val="00ED19AC"/>
    <w:rPr>
      <w:rFonts w:ascii="Times New Roman" w:hAnsi="Times New Roman" w:cs="Times New Roman"/>
      <w:kern w:val="0"/>
      <w:sz w:val="21"/>
      <w:szCs w:val="24"/>
    </w:rPr>
  </w:style>
  <w:style w:type="paragraph" w:customStyle="1" w:styleId="X">
    <w:name w:val="标题X"/>
    <w:basedOn w:val="a5"/>
    <w:link w:val="XChar"/>
    <w:rsid w:val="00ED19AC"/>
    <w:pPr>
      <w:widowControl/>
      <w:numPr>
        <w:numId w:val="3"/>
      </w:numPr>
      <w:adjustRightInd w:val="0"/>
      <w:snapToGrid w:val="0"/>
      <w:spacing w:beforeLines="50" w:afterLines="50" w:line="300" w:lineRule="auto"/>
      <w:textAlignment w:val="baseline"/>
      <w:outlineLvl w:val="0"/>
    </w:pPr>
    <w:rPr>
      <w:rFonts w:ascii="黑体" w:eastAsia="黑体"/>
      <w:color w:val="000080"/>
      <w:sz w:val="28"/>
      <w:szCs w:val="28"/>
    </w:rPr>
  </w:style>
  <w:style w:type="character" w:customStyle="1" w:styleId="XChar">
    <w:name w:val="标题X Char"/>
    <w:link w:val="X"/>
    <w:rsid w:val="00ED19AC"/>
    <w:rPr>
      <w:rFonts w:ascii="黑体" w:eastAsia="黑体"/>
      <w:color w:val="000080"/>
      <w:sz w:val="28"/>
      <w:szCs w:val="28"/>
    </w:rPr>
  </w:style>
  <w:style w:type="paragraph" w:customStyle="1" w:styleId="a9">
    <w:name w:val="文件名称"/>
    <w:basedOn w:val="a5"/>
    <w:autoRedefine/>
    <w:rsid w:val="00ED19AC"/>
    <w:pPr>
      <w:spacing w:beforeLines="100" w:line="700" w:lineRule="exact"/>
      <w:ind w:left="2088" w:hanging="2088"/>
      <w:jc w:val="center"/>
    </w:pPr>
    <w:rPr>
      <w:rFonts w:ascii="黑体" w:eastAsia="黑体"/>
      <w:b/>
      <w:sz w:val="48"/>
      <w:szCs w:val="48"/>
    </w:rPr>
  </w:style>
  <w:style w:type="paragraph" w:customStyle="1" w:styleId="aa">
    <w:name w:val="公司名称"/>
    <w:basedOn w:val="a5"/>
    <w:autoRedefine/>
    <w:rsid w:val="00ED19AC"/>
    <w:pPr>
      <w:widowControl/>
      <w:adjustRightInd w:val="0"/>
      <w:snapToGrid w:val="0"/>
      <w:spacing w:beforeLines="50" w:before="156" w:afterLines="50" w:after="156"/>
      <w:jc w:val="center"/>
      <w:textAlignment w:val="baseline"/>
    </w:pPr>
    <w:rPr>
      <w:rFonts w:eastAsia="黑体"/>
      <w:b/>
      <w:kern w:val="0"/>
      <w:sz w:val="32"/>
    </w:rPr>
  </w:style>
  <w:style w:type="paragraph" w:customStyle="1" w:styleId="ab">
    <w:name w:val="文件日期"/>
    <w:basedOn w:val="ac"/>
    <w:autoRedefine/>
    <w:rsid w:val="00ED19AC"/>
    <w:pPr>
      <w:widowControl/>
      <w:adjustRightInd w:val="0"/>
      <w:snapToGrid w:val="0"/>
      <w:spacing w:line="360" w:lineRule="auto"/>
      <w:ind w:leftChars="0" w:left="0"/>
      <w:jc w:val="center"/>
      <w:textAlignment w:val="baseline"/>
    </w:pPr>
    <w:rPr>
      <w:rFonts w:cs="宋体"/>
      <w:kern w:val="0"/>
      <w:sz w:val="32"/>
      <w:szCs w:val="20"/>
    </w:rPr>
  </w:style>
  <w:style w:type="paragraph" w:styleId="ac">
    <w:name w:val="Date"/>
    <w:basedOn w:val="a5"/>
    <w:next w:val="a5"/>
    <w:link w:val="Char"/>
    <w:unhideWhenUsed/>
    <w:rsid w:val="00ED19AC"/>
    <w:pPr>
      <w:ind w:leftChars="2500" w:left="100"/>
    </w:pPr>
    <w:rPr>
      <w:sz w:val="24"/>
      <w:szCs w:val="22"/>
    </w:rPr>
  </w:style>
  <w:style w:type="character" w:customStyle="1" w:styleId="Char">
    <w:name w:val="日期 Char"/>
    <w:basedOn w:val="a6"/>
    <w:link w:val="ac"/>
    <w:rsid w:val="00ED19AC"/>
    <w:rPr>
      <w:sz w:val="24"/>
      <w:szCs w:val="22"/>
    </w:rPr>
  </w:style>
  <w:style w:type="paragraph" w:customStyle="1" w:styleId="ad">
    <w:name w:val="文件标题红头"/>
    <w:basedOn w:val="a5"/>
    <w:autoRedefine/>
    <w:rsid w:val="00ED19AC"/>
    <w:pPr>
      <w:adjustRightInd w:val="0"/>
      <w:snapToGrid w:val="0"/>
      <w:spacing w:beforeLines="150" w:before="468" w:afterLines="150" w:after="468" w:line="400" w:lineRule="atLeast"/>
      <w:ind w:left="960" w:hanging="960"/>
      <w:jc w:val="center"/>
    </w:pPr>
    <w:rPr>
      <w:rFonts w:eastAsia="黑体" w:cs="宋体"/>
      <w:b/>
      <w:bCs/>
      <w:snapToGrid w:val="0"/>
      <w:color w:val="FF0000"/>
      <w:spacing w:val="40"/>
      <w:kern w:val="0"/>
      <w:sz w:val="48"/>
      <w:fitText w:val="7548" w:id="-1816821247"/>
    </w:rPr>
  </w:style>
  <w:style w:type="paragraph" w:customStyle="1" w:styleId="a1">
    <w:name w:val="正文格式"/>
    <w:basedOn w:val="a5"/>
    <w:link w:val="Char0"/>
    <w:autoRedefine/>
    <w:rsid w:val="00ED19AC"/>
    <w:pPr>
      <w:widowControl/>
      <w:numPr>
        <w:numId w:val="272"/>
      </w:numPr>
      <w:adjustRightInd w:val="0"/>
      <w:snapToGrid w:val="0"/>
      <w:spacing w:line="480" w:lineRule="auto"/>
    </w:pPr>
    <w:rPr>
      <w:rFonts w:ascii="宋体" w:hAnsi="宋体"/>
      <w:color w:val="000000"/>
      <w:kern w:val="0"/>
      <w:sz w:val="24"/>
    </w:rPr>
  </w:style>
  <w:style w:type="character" w:customStyle="1" w:styleId="Char0">
    <w:name w:val="正文格式 Char"/>
    <w:link w:val="a1"/>
    <w:rsid w:val="00ED19AC"/>
    <w:rPr>
      <w:rFonts w:ascii="宋体" w:hAnsi="宋体"/>
      <w:color w:val="000000"/>
      <w:kern w:val="0"/>
      <w:sz w:val="24"/>
    </w:rPr>
  </w:style>
  <w:style w:type="paragraph" w:customStyle="1" w:styleId="Char2">
    <w:name w:val="Char2"/>
    <w:basedOn w:val="a5"/>
    <w:rsid w:val="00ED19AC"/>
    <w:pPr>
      <w:spacing w:line="240" w:lineRule="atLeast"/>
      <w:ind w:left="420" w:firstLine="420"/>
    </w:pPr>
    <w:rPr>
      <w:rFonts w:eastAsia="仿宋_GB2312"/>
      <w:kern w:val="0"/>
      <w:sz w:val="32"/>
      <w:szCs w:val="21"/>
    </w:rPr>
  </w:style>
  <w:style w:type="paragraph" w:customStyle="1" w:styleId="ae">
    <w:name w:val="前言"/>
    <w:basedOn w:val="af"/>
    <w:autoRedefine/>
    <w:rsid w:val="00ED19AC"/>
    <w:rPr>
      <w:rFonts w:cs="宋体"/>
      <w:color w:val="000080"/>
      <w:szCs w:val="28"/>
    </w:rPr>
  </w:style>
  <w:style w:type="paragraph" w:customStyle="1" w:styleId="AltX">
    <w:name w:val="图表样式（Alt+X）"/>
    <w:basedOn w:val="a5"/>
    <w:autoRedefine/>
    <w:qFormat/>
    <w:rsid w:val="00ED19AC"/>
    <w:pPr>
      <w:widowControl/>
      <w:adjustRightInd w:val="0"/>
      <w:snapToGrid w:val="0"/>
      <w:spacing w:line="400" w:lineRule="atLeast"/>
      <w:jc w:val="center"/>
      <w:textAlignment w:val="baseline"/>
    </w:pPr>
    <w:rPr>
      <w:rFonts w:cs="宋体"/>
      <w:kern w:val="0"/>
      <w:sz w:val="24"/>
    </w:rPr>
  </w:style>
  <w:style w:type="paragraph" w:customStyle="1" w:styleId="af0">
    <w:name w:val="编号密级"/>
    <w:basedOn w:val="a5"/>
    <w:rsid w:val="00ED19AC"/>
    <w:pPr>
      <w:widowControl/>
      <w:adjustRightInd w:val="0"/>
      <w:snapToGrid w:val="0"/>
      <w:spacing w:before="200" w:after="240" w:line="480" w:lineRule="auto"/>
      <w:jc w:val="center"/>
      <w:textAlignment w:val="baseline"/>
    </w:pPr>
    <w:rPr>
      <w:rFonts w:ascii="黑体" w:eastAsia="黑体"/>
      <w:spacing w:val="6"/>
      <w:kern w:val="0"/>
      <w:sz w:val="28"/>
    </w:rPr>
  </w:style>
  <w:style w:type="paragraph" w:customStyle="1" w:styleId="af1">
    <w:name w:val="文头字"/>
    <w:basedOn w:val="a5"/>
    <w:link w:val="Char1"/>
    <w:autoRedefine/>
    <w:rsid w:val="00ED19AC"/>
    <w:pPr>
      <w:adjustRightInd w:val="0"/>
      <w:snapToGrid w:val="0"/>
      <w:spacing w:line="800" w:lineRule="exact"/>
    </w:pPr>
    <w:rPr>
      <w:rFonts w:eastAsia="黑体"/>
      <w:b/>
      <w:bCs/>
      <w:snapToGrid w:val="0"/>
      <w:color w:val="FF0000"/>
      <w:spacing w:val="40"/>
      <w:kern w:val="0"/>
      <w:sz w:val="44"/>
      <w:szCs w:val="44"/>
      <w:fitText w:val="7548" w:id="-1816821247"/>
    </w:rPr>
  </w:style>
  <w:style w:type="character" w:customStyle="1" w:styleId="Char1">
    <w:name w:val="文头字 Char"/>
    <w:link w:val="af1"/>
    <w:rsid w:val="00ED19AC"/>
    <w:rPr>
      <w:rFonts w:ascii="Times New Roman" w:eastAsia="黑体" w:hAnsi="Times New Roman" w:cs="Times New Roman"/>
      <w:b/>
      <w:bCs/>
      <w:snapToGrid w:val="0"/>
      <w:color w:val="FF0000"/>
      <w:spacing w:val="40"/>
      <w:kern w:val="0"/>
      <w:sz w:val="44"/>
      <w:szCs w:val="44"/>
      <w:fitText w:val="7548" w:id="-1816821247"/>
    </w:rPr>
  </w:style>
  <w:style w:type="paragraph" w:customStyle="1" w:styleId="af2">
    <w:name w:val="空行"/>
    <w:basedOn w:val="12a"/>
    <w:autoRedefine/>
    <w:semiHidden/>
    <w:rsid w:val="00ED19AC"/>
    <w:pPr>
      <w:spacing w:line="680" w:lineRule="exact"/>
    </w:pPr>
  </w:style>
  <w:style w:type="paragraph" w:customStyle="1" w:styleId="af3">
    <w:name w:val="多倍行距"/>
    <w:basedOn w:val="a5"/>
    <w:autoRedefine/>
    <w:semiHidden/>
    <w:rsid w:val="00ED19AC"/>
    <w:pPr>
      <w:widowControl/>
      <w:adjustRightInd w:val="0"/>
      <w:snapToGrid w:val="0"/>
      <w:spacing w:line="1920" w:lineRule="auto"/>
      <w:textAlignment w:val="baseline"/>
    </w:pPr>
    <w:rPr>
      <w:rFonts w:cs="宋体"/>
      <w:kern w:val="0"/>
      <w:sz w:val="24"/>
    </w:rPr>
  </w:style>
  <w:style w:type="paragraph" w:customStyle="1" w:styleId="af4">
    <w:name w:val="单位名称"/>
    <w:basedOn w:val="a5"/>
    <w:autoRedefine/>
    <w:rsid w:val="00ED19AC"/>
    <w:pPr>
      <w:widowControl/>
      <w:adjustRightInd w:val="0"/>
      <w:snapToGrid w:val="0"/>
      <w:spacing w:before="160" w:after="40" w:line="400" w:lineRule="atLeast"/>
      <w:jc w:val="center"/>
      <w:textAlignment w:val="baseline"/>
    </w:pPr>
    <w:rPr>
      <w:rFonts w:ascii="宋体" w:eastAsia="黑体"/>
      <w:noProof/>
      <w:snapToGrid w:val="0"/>
      <w:spacing w:val="10"/>
      <w:kern w:val="0"/>
      <w:sz w:val="32"/>
    </w:rPr>
  </w:style>
  <w:style w:type="paragraph" w:customStyle="1" w:styleId="af5">
    <w:name w:val="签署页"/>
    <w:basedOn w:val="a5"/>
    <w:rsid w:val="00ED19AC"/>
    <w:pPr>
      <w:widowControl/>
      <w:adjustRightInd w:val="0"/>
      <w:snapToGrid w:val="0"/>
      <w:spacing w:line="480" w:lineRule="auto"/>
      <w:ind w:left="2438" w:hanging="1701"/>
      <w:textAlignment w:val="baseline"/>
    </w:pPr>
    <w:rPr>
      <w:rFonts w:ascii="宋体"/>
      <w:spacing w:val="6"/>
      <w:kern w:val="0"/>
      <w:sz w:val="32"/>
    </w:rPr>
  </w:style>
  <w:style w:type="paragraph" w:customStyle="1" w:styleId="af6">
    <w:name w:val="辑要页"/>
    <w:basedOn w:val="a5"/>
    <w:autoRedefine/>
    <w:rsid w:val="00ED19AC"/>
    <w:pPr>
      <w:widowControl/>
      <w:adjustRightInd w:val="0"/>
      <w:snapToGrid w:val="0"/>
      <w:spacing w:before="1200" w:after="1400" w:line="400" w:lineRule="atLeast"/>
      <w:jc w:val="center"/>
      <w:textAlignment w:val="baseline"/>
    </w:pPr>
    <w:rPr>
      <w:rFonts w:ascii="黑体" w:eastAsia="黑体"/>
      <w:spacing w:val="100"/>
      <w:kern w:val="0"/>
      <w:sz w:val="32"/>
      <w:szCs w:val="28"/>
    </w:rPr>
  </w:style>
  <w:style w:type="paragraph" w:customStyle="1" w:styleId="af7">
    <w:name w:val="辑要页内容"/>
    <w:basedOn w:val="a5"/>
    <w:rsid w:val="00ED19AC"/>
    <w:pPr>
      <w:widowControl/>
      <w:adjustRightInd w:val="0"/>
      <w:snapToGrid w:val="0"/>
      <w:spacing w:after="120" w:line="480" w:lineRule="auto"/>
      <w:textAlignment w:val="baseline"/>
    </w:pPr>
    <w:rPr>
      <w:rFonts w:ascii="黑体" w:eastAsia="黑体"/>
      <w:kern w:val="0"/>
      <w:sz w:val="28"/>
    </w:rPr>
  </w:style>
  <w:style w:type="paragraph" w:customStyle="1" w:styleId="af">
    <w:name w:val="目录"/>
    <w:basedOn w:val="a5"/>
    <w:autoRedefine/>
    <w:semiHidden/>
    <w:rsid w:val="00ED19AC"/>
    <w:pPr>
      <w:widowControl/>
      <w:adjustRightInd w:val="0"/>
      <w:snapToGrid w:val="0"/>
      <w:spacing w:before="240" w:after="120" w:line="360" w:lineRule="auto"/>
      <w:jc w:val="center"/>
      <w:textAlignment w:val="baseline"/>
    </w:pPr>
    <w:rPr>
      <w:rFonts w:ascii="黑体" w:eastAsia="黑体"/>
      <w:spacing w:val="100"/>
      <w:kern w:val="0"/>
      <w:sz w:val="30"/>
    </w:rPr>
  </w:style>
  <w:style w:type="paragraph" w:customStyle="1" w:styleId="1c">
    <w:name w:val="附录标题1"/>
    <w:basedOn w:val="12"/>
    <w:next w:val="a5"/>
    <w:autoRedefine/>
    <w:rsid w:val="00ED19AC"/>
    <w:pPr>
      <w:keepNext w:val="0"/>
      <w:keepLines w:val="0"/>
      <w:widowControl/>
      <w:numPr>
        <w:numId w:val="0"/>
      </w:numPr>
      <w:adjustRightInd w:val="0"/>
      <w:snapToGrid w:val="0"/>
      <w:spacing w:before="156" w:after="156"/>
      <w:jc w:val="center"/>
      <w:textAlignment w:val="baseline"/>
    </w:pPr>
    <w:rPr>
      <w:rFonts w:cs="宋体"/>
      <w:color w:val="000000"/>
      <w:kern w:val="0"/>
      <w:sz w:val="28"/>
      <w:szCs w:val="24"/>
    </w:rPr>
  </w:style>
  <w:style w:type="paragraph" w:customStyle="1" w:styleId="1d">
    <w:name w:val="附录1层"/>
    <w:basedOn w:val="2"/>
    <w:next w:val="2b"/>
    <w:autoRedefine/>
    <w:rsid w:val="00ED19AC"/>
    <w:pPr>
      <w:keepNext w:val="0"/>
      <w:keepLines w:val="0"/>
      <w:widowControl/>
      <w:numPr>
        <w:ilvl w:val="0"/>
        <w:numId w:val="0"/>
      </w:numPr>
      <w:adjustRightInd w:val="0"/>
      <w:snapToGrid w:val="0"/>
      <w:spacing w:beforeLines="50" w:before="260" w:afterLines="50" w:after="260"/>
      <w:jc w:val="left"/>
      <w:textAlignment w:val="baseline"/>
    </w:pPr>
    <w:rPr>
      <w:rFonts w:ascii="黑体"/>
      <w:bCs w:val="0"/>
      <w:color w:val="000000"/>
      <w:kern w:val="0"/>
      <w:szCs w:val="24"/>
    </w:rPr>
  </w:style>
  <w:style w:type="paragraph" w:customStyle="1" w:styleId="2b">
    <w:name w:val="附录第2层"/>
    <w:basedOn w:val="31"/>
    <w:next w:val="3-5"/>
    <w:autoRedefine/>
    <w:rsid w:val="00ED19AC"/>
    <w:pPr>
      <w:keepNext w:val="0"/>
      <w:keepLines w:val="0"/>
      <w:widowControl/>
      <w:numPr>
        <w:ilvl w:val="0"/>
        <w:numId w:val="0"/>
      </w:numPr>
      <w:adjustRightInd w:val="0"/>
      <w:snapToGrid w:val="0"/>
      <w:spacing w:before="0" w:after="0" w:line="400" w:lineRule="atLeast"/>
      <w:textAlignment w:val="baseline"/>
    </w:pPr>
    <w:rPr>
      <w:rFonts w:ascii="黑体"/>
      <w:bCs w:val="0"/>
      <w:color w:val="000000"/>
      <w:kern w:val="0"/>
      <w:szCs w:val="20"/>
    </w:rPr>
  </w:style>
  <w:style w:type="paragraph" w:customStyle="1" w:styleId="3-5">
    <w:name w:val="附录第3-5层"/>
    <w:basedOn w:val="42"/>
    <w:autoRedefine/>
    <w:rsid w:val="00ED19AC"/>
    <w:pPr>
      <w:keepNext w:val="0"/>
      <w:keepLines w:val="0"/>
      <w:widowControl/>
      <w:numPr>
        <w:ilvl w:val="0"/>
        <w:numId w:val="0"/>
      </w:numPr>
      <w:adjustRightInd w:val="0"/>
      <w:snapToGrid w:val="0"/>
      <w:spacing w:before="0" w:after="0" w:line="400" w:lineRule="atLeast"/>
      <w:textAlignment w:val="baseline"/>
    </w:pPr>
    <w:rPr>
      <w:rFonts w:ascii="宋体"/>
      <w:bCs w:val="0"/>
      <w:color w:val="000000"/>
      <w:kern w:val="0"/>
      <w:szCs w:val="24"/>
    </w:rPr>
  </w:style>
  <w:style w:type="paragraph" w:customStyle="1" w:styleId="Ctrl1">
    <w:name w:val="图题，（Ctrl+1）"/>
    <w:basedOn w:val="af8"/>
    <w:link w:val="Ctrl1Char"/>
    <w:autoRedefine/>
    <w:rsid w:val="00ED19AC"/>
    <w:pPr>
      <w:spacing w:beforeLines="50" w:afterLines="50"/>
    </w:pPr>
    <w:rPr>
      <w:rFonts w:ascii="Times New Roman" w:hAnsi="Times New Roman"/>
    </w:rPr>
  </w:style>
  <w:style w:type="character" w:customStyle="1" w:styleId="Ctrl1Char">
    <w:name w:val="图题，（Ctrl+1） Char"/>
    <w:basedOn w:val="Char3"/>
    <w:link w:val="Ctrl1"/>
    <w:rsid w:val="00ED19AC"/>
    <w:rPr>
      <w:rFonts w:ascii="Times New Roman" w:eastAsiaTheme="minorEastAsia" w:hAnsi="Times New Roman" w:cs="Arial"/>
      <w:kern w:val="0"/>
      <w:sz w:val="24"/>
      <w:szCs w:val="21"/>
    </w:rPr>
  </w:style>
  <w:style w:type="paragraph" w:styleId="af8">
    <w:name w:val="caption"/>
    <w:aliases w:val="题注 APP,图1,图2,图3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5"/>
    <w:next w:val="a5"/>
    <w:link w:val="Char3"/>
    <w:autoRedefine/>
    <w:qFormat/>
    <w:rsid w:val="00ED19AC"/>
    <w:pPr>
      <w:widowControl/>
      <w:wordWrap w:val="0"/>
      <w:adjustRightInd w:val="0"/>
      <w:snapToGrid w:val="0"/>
      <w:ind w:left="482"/>
      <w:jc w:val="center"/>
      <w:textAlignment w:val="baseline"/>
    </w:pPr>
    <w:rPr>
      <w:rFonts w:ascii="黑体" w:eastAsiaTheme="minorEastAsia" w:hAnsi="Arial" w:cs="Arial"/>
      <w:kern w:val="0"/>
      <w:sz w:val="24"/>
      <w:szCs w:val="21"/>
    </w:rPr>
  </w:style>
  <w:style w:type="paragraph" w:customStyle="1" w:styleId="9a">
    <w:name w:val="9"/>
    <w:basedOn w:val="a5"/>
    <w:rsid w:val="00ED19AC"/>
    <w:pPr>
      <w:widowControl/>
      <w:adjustRightInd w:val="0"/>
      <w:snapToGrid w:val="0"/>
      <w:spacing w:beforeLines="50" w:before="156" w:afterLines="50" w:after="156"/>
      <w:textAlignment w:val="baseline"/>
    </w:pPr>
    <w:rPr>
      <w:kern w:val="0"/>
      <w:sz w:val="24"/>
    </w:rPr>
  </w:style>
  <w:style w:type="paragraph" w:customStyle="1" w:styleId="123AltS">
    <w:name w:val="序列1)2)3)（Alt+S）"/>
    <w:basedOn w:val="a5"/>
    <w:link w:val="123AltSCharChar"/>
    <w:qFormat/>
    <w:rsid w:val="00ED19AC"/>
    <w:pPr>
      <w:widowControl/>
      <w:numPr>
        <w:numId w:val="4"/>
      </w:numPr>
      <w:adjustRightInd w:val="0"/>
      <w:snapToGrid w:val="0"/>
      <w:spacing w:beforeLines="50" w:before="156" w:afterLines="50" w:after="156"/>
      <w:textAlignment w:val="baseline"/>
    </w:pPr>
    <w:rPr>
      <w:kern w:val="0"/>
      <w:sz w:val="24"/>
    </w:rPr>
  </w:style>
  <w:style w:type="character" w:customStyle="1" w:styleId="123AltSCharChar">
    <w:name w:val="序列1)2)3)（Alt+S） Char Char"/>
    <w:link w:val="123AltS"/>
    <w:rsid w:val="00ED19AC"/>
    <w:rPr>
      <w:kern w:val="0"/>
      <w:sz w:val="24"/>
    </w:rPr>
  </w:style>
  <w:style w:type="paragraph" w:customStyle="1" w:styleId="af9">
    <w:name w:val="目录标题"/>
    <w:basedOn w:val="3b"/>
    <w:link w:val="Char4"/>
    <w:autoRedefine/>
    <w:qFormat/>
    <w:rsid w:val="00ED19AC"/>
    <w:pPr>
      <w:spacing w:beforeLines="50" w:afterLines="50"/>
      <w:ind w:left="894" w:hanging="894"/>
      <w:jc w:val="center"/>
    </w:pPr>
    <w:rPr>
      <w:rFonts w:eastAsia="黑体"/>
      <w:b/>
      <w:i/>
      <w:iCs w:val="0"/>
      <w:sz w:val="30"/>
    </w:rPr>
  </w:style>
  <w:style w:type="character" w:customStyle="1" w:styleId="Char4">
    <w:name w:val="目录标题 Char"/>
    <w:link w:val="af9"/>
    <w:rsid w:val="00ED19AC"/>
    <w:rPr>
      <w:rFonts w:ascii="Times New Roman" w:eastAsia="黑体" w:hAnsi="Times New Roman" w:cs="Times New Roman"/>
      <w:b/>
      <w:i/>
      <w:sz w:val="30"/>
    </w:rPr>
  </w:style>
  <w:style w:type="paragraph" w:styleId="3b">
    <w:name w:val="toc 3"/>
    <w:basedOn w:val="a5"/>
    <w:autoRedefine/>
    <w:uiPriority w:val="39"/>
    <w:rsid w:val="00ED19AC"/>
    <w:pPr>
      <w:ind w:left="420"/>
      <w:jc w:val="left"/>
    </w:pPr>
    <w:rPr>
      <w:iCs/>
    </w:rPr>
  </w:style>
  <w:style w:type="paragraph" w:customStyle="1" w:styleId="3Alt3">
    <w:name w:val="标题 3，（Alt+3）"/>
    <w:basedOn w:val="31"/>
    <w:autoRedefine/>
    <w:rsid w:val="00ED19AC"/>
    <w:pPr>
      <w:keepNext w:val="0"/>
      <w:keepLines w:val="0"/>
      <w:widowControl/>
      <w:numPr>
        <w:numId w:val="5"/>
      </w:numPr>
      <w:adjustRightInd w:val="0"/>
      <w:snapToGrid w:val="0"/>
      <w:spacing w:beforeLines="50" w:before="156" w:afterLines="50" w:after="156"/>
      <w:textAlignment w:val="baseline"/>
    </w:pPr>
    <w:rPr>
      <w:rFonts w:cs="宋体"/>
      <w:bCs w:val="0"/>
      <w:color w:val="000000"/>
      <w:kern w:val="0"/>
      <w:szCs w:val="20"/>
    </w:rPr>
  </w:style>
  <w:style w:type="paragraph" w:customStyle="1" w:styleId="afa">
    <w:name w:val="文件编号"/>
    <w:basedOn w:val="a9"/>
    <w:autoRedefine/>
    <w:rsid w:val="00ED19AC"/>
    <w:pPr>
      <w:spacing w:beforeLines="0"/>
    </w:pPr>
    <w:rPr>
      <w:sz w:val="32"/>
    </w:rPr>
  </w:style>
  <w:style w:type="paragraph" w:customStyle="1" w:styleId="20617212">
    <w:name w:val="样式 目录 2 + 左侧:  0.6 字符 悬挂缩进: 1.72 字符 右侧:  1.2 字符"/>
    <w:basedOn w:val="2c"/>
    <w:autoRedefine/>
    <w:semiHidden/>
    <w:rsid w:val="00ED19AC"/>
    <w:pPr>
      <w:ind w:left="539" w:right="252" w:hanging="413"/>
    </w:pPr>
    <w:rPr>
      <w:noProof/>
    </w:rPr>
  </w:style>
  <w:style w:type="paragraph" w:styleId="2c">
    <w:name w:val="toc 2"/>
    <w:aliases w:val="目录 2[SWIEE]"/>
    <w:basedOn w:val="a5"/>
    <w:autoRedefine/>
    <w:uiPriority w:val="39"/>
    <w:rsid w:val="00ED19AC"/>
    <w:pPr>
      <w:tabs>
        <w:tab w:val="left" w:pos="840"/>
        <w:tab w:val="right" w:leader="dot" w:pos="8296"/>
      </w:tabs>
      <w:ind w:left="210"/>
    </w:pPr>
    <w:rPr>
      <w:smallCaps/>
    </w:rPr>
  </w:style>
  <w:style w:type="paragraph" w:customStyle="1" w:styleId="Ctrl2">
    <w:name w:val="表题，（Ctrl+2）"/>
    <w:basedOn w:val="af8"/>
    <w:autoRedefine/>
    <w:rsid w:val="00ED19AC"/>
    <w:pPr>
      <w:spacing w:beforeLines="50" w:before="156" w:afterLines="50" w:after="156"/>
      <w:ind w:left="0"/>
    </w:pPr>
    <w:rPr>
      <w:rFonts w:ascii="Times New Roman" w:hAnsi="Times New Roman"/>
    </w:rPr>
  </w:style>
  <w:style w:type="paragraph" w:customStyle="1" w:styleId="1e">
    <w:name w:val="样式 文件名称 + 段前: 1 行"/>
    <w:basedOn w:val="a9"/>
    <w:semiHidden/>
    <w:rsid w:val="00ED19AC"/>
    <w:pPr>
      <w:spacing w:beforeLines="200"/>
    </w:pPr>
    <w:rPr>
      <w:rFonts w:cs="宋体"/>
      <w:szCs w:val="20"/>
    </w:rPr>
  </w:style>
  <w:style w:type="paragraph" w:customStyle="1" w:styleId="12a">
    <w:name w:val="样式 样式 文件名称 + 段前: 1 行 + 段前: 2 行"/>
    <w:basedOn w:val="1e"/>
    <w:autoRedefine/>
    <w:semiHidden/>
    <w:rsid w:val="00ED19AC"/>
    <w:pPr>
      <w:spacing w:beforeLines="0" w:line="1160" w:lineRule="exact"/>
    </w:pPr>
  </w:style>
  <w:style w:type="paragraph" w:customStyle="1" w:styleId="afb">
    <w:name w:val="辑要项"/>
    <w:basedOn w:val="a5"/>
    <w:autoRedefine/>
    <w:semiHidden/>
    <w:rsid w:val="00ED19AC"/>
    <w:pPr>
      <w:widowControl/>
      <w:adjustRightInd w:val="0"/>
      <w:snapToGrid w:val="0"/>
      <w:spacing w:after="120" w:line="480" w:lineRule="auto"/>
      <w:ind w:rightChars="100" w:right="210"/>
      <w:jc w:val="right"/>
      <w:textAlignment w:val="baseline"/>
    </w:pPr>
    <w:rPr>
      <w:rFonts w:ascii="黑体" w:eastAsia="黑体" w:cs="宋体"/>
      <w:kern w:val="0"/>
      <w:sz w:val="28"/>
    </w:rPr>
  </w:style>
  <w:style w:type="paragraph" w:customStyle="1" w:styleId="4Alt4">
    <w:name w:val="标题 4，（Alt+4）"/>
    <w:basedOn w:val="42"/>
    <w:autoRedefine/>
    <w:rsid w:val="00ED19AC"/>
    <w:pPr>
      <w:keepNext w:val="0"/>
      <w:keepLines w:val="0"/>
      <w:widowControl/>
      <w:numPr>
        <w:numId w:val="6"/>
      </w:numPr>
      <w:adjustRightInd w:val="0"/>
      <w:snapToGrid w:val="0"/>
      <w:spacing w:beforeLines="50" w:before="156" w:afterLines="50" w:after="156"/>
      <w:textAlignment w:val="baseline"/>
    </w:pPr>
    <w:rPr>
      <w:rFonts w:cs="宋体"/>
      <w:bCs w:val="0"/>
      <w:color w:val="000000"/>
      <w:kern w:val="0"/>
      <w:szCs w:val="20"/>
    </w:rPr>
  </w:style>
  <w:style w:type="paragraph" w:customStyle="1" w:styleId="a0">
    <w:name w:val="无编号并列叙述条文"/>
    <w:basedOn w:val="a5"/>
    <w:autoRedefine/>
    <w:rsid w:val="00ED19AC"/>
    <w:pPr>
      <w:widowControl/>
      <w:numPr>
        <w:numId w:val="7"/>
      </w:numPr>
      <w:adjustRightInd w:val="0"/>
      <w:snapToGrid w:val="0"/>
      <w:spacing w:beforeLines="50" w:before="156" w:afterLines="50" w:after="156"/>
      <w:textAlignment w:val="baseline"/>
    </w:pPr>
    <w:rPr>
      <w:kern w:val="0"/>
      <w:sz w:val="24"/>
    </w:rPr>
  </w:style>
  <w:style w:type="paragraph" w:customStyle="1" w:styleId="afc">
    <w:name w:val="时间"/>
    <w:basedOn w:val="af4"/>
    <w:autoRedefine/>
    <w:semiHidden/>
    <w:rsid w:val="00ED19AC"/>
    <w:rPr>
      <w:sz w:val="28"/>
    </w:rPr>
  </w:style>
  <w:style w:type="paragraph" w:customStyle="1" w:styleId="5Alt5">
    <w:name w:val="标题 5，（Alt+5）"/>
    <w:basedOn w:val="51"/>
    <w:autoRedefine/>
    <w:rsid w:val="00ED19AC"/>
    <w:pPr>
      <w:keepNext w:val="0"/>
      <w:keepLines w:val="0"/>
      <w:widowControl/>
      <w:numPr>
        <w:ilvl w:val="0"/>
        <w:numId w:val="0"/>
      </w:numPr>
      <w:adjustRightInd w:val="0"/>
      <w:snapToGrid w:val="0"/>
      <w:spacing w:beforeLines="50" w:before="156" w:afterLines="50" w:after="156"/>
      <w:textAlignment w:val="baseline"/>
    </w:pPr>
    <w:rPr>
      <w:rFonts w:cs="宋体"/>
      <w:bCs w:val="0"/>
      <w:color w:val="000000"/>
      <w:kern w:val="0"/>
      <w:szCs w:val="20"/>
    </w:rPr>
  </w:style>
  <w:style w:type="paragraph" w:customStyle="1" w:styleId="1050">
    <w:name w:val="样式 附录1层 + 段前: 0.5 行"/>
    <w:basedOn w:val="1d"/>
    <w:autoRedefine/>
    <w:semiHidden/>
    <w:rsid w:val="00ED19AC"/>
    <w:pPr>
      <w:spacing w:before="50" w:after="50"/>
    </w:pPr>
    <w:rPr>
      <w:rFonts w:cs="宋体"/>
      <w:szCs w:val="20"/>
    </w:rPr>
  </w:style>
  <w:style w:type="paragraph" w:customStyle="1" w:styleId="afd">
    <w:name w:val="编号"/>
    <w:basedOn w:val="af0"/>
    <w:next w:val="a5"/>
    <w:autoRedefine/>
    <w:semiHidden/>
    <w:rsid w:val="00ED19AC"/>
    <w:pPr>
      <w:ind w:left="-33"/>
      <w:jc w:val="both"/>
    </w:pPr>
    <w:rPr>
      <w:rFonts w:cs="宋体"/>
    </w:rPr>
  </w:style>
  <w:style w:type="paragraph" w:customStyle="1" w:styleId="afe">
    <w:name w:val="密级"/>
    <w:basedOn w:val="af0"/>
    <w:next w:val="a5"/>
    <w:autoRedefine/>
    <w:semiHidden/>
    <w:rsid w:val="00ED19AC"/>
    <w:pPr>
      <w:jc w:val="right"/>
    </w:pPr>
    <w:rPr>
      <w:rFonts w:cs="宋体"/>
    </w:rPr>
  </w:style>
  <w:style w:type="paragraph" w:customStyle="1" w:styleId="1f">
    <w:name w:val="附录第1层"/>
    <w:basedOn w:val="1050"/>
    <w:next w:val="a5"/>
    <w:autoRedefine/>
    <w:rsid w:val="00ED19AC"/>
    <w:pPr>
      <w:spacing w:before="120" w:after="120"/>
    </w:pPr>
  </w:style>
  <w:style w:type="paragraph" w:customStyle="1" w:styleId="aff">
    <w:name w:val="页数"/>
    <w:basedOn w:val="af5"/>
    <w:autoRedefine/>
    <w:semiHidden/>
    <w:rsid w:val="00ED19AC"/>
    <w:pPr>
      <w:spacing w:line="360" w:lineRule="auto"/>
      <w:ind w:left="0" w:firstLine="0"/>
      <w:jc w:val="center"/>
    </w:pPr>
    <w:rPr>
      <w:rFonts w:cs="宋体"/>
    </w:rPr>
  </w:style>
  <w:style w:type="paragraph" w:customStyle="1" w:styleId="aff0">
    <w:name w:val="签署项"/>
    <w:basedOn w:val="af5"/>
    <w:autoRedefine/>
    <w:semiHidden/>
    <w:rsid w:val="00ED19AC"/>
    <w:pPr>
      <w:spacing w:line="360" w:lineRule="auto"/>
    </w:pPr>
    <w:rPr>
      <w:rFonts w:cs="宋体"/>
    </w:rPr>
  </w:style>
  <w:style w:type="paragraph" w:customStyle="1" w:styleId="AltCtlrZ">
    <w:name w:val="表格正文样式，（Alt+Ctlr+Z）"/>
    <w:basedOn w:val="a5"/>
    <w:link w:val="AltCtlrZChar"/>
    <w:autoRedefine/>
    <w:rsid w:val="00ED19AC"/>
    <w:pPr>
      <w:widowControl/>
      <w:adjustRightInd w:val="0"/>
      <w:snapToGrid w:val="0"/>
      <w:spacing w:line="400" w:lineRule="atLeast"/>
      <w:jc w:val="left"/>
      <w:textAlignment w:val="baseline"/>
    </w:pPr>
    <w:rPr>
      <w:rFonts w:cs="宋体"/>
      <w:kern w:val="0"/>
      <w:sz w:val="24"/>
    </w:rPr>
  </w:style>
  <w:style w:type="character" w:customStyle="1" w:styleId="AltCtlrZChar">
    <w:name w:val="表格正文样式，（Alt+Ctlr+Z） Char"/>
    <w:basedOn w:val="a6"/>
    <w:link w:val="AltCtlrZ"/>
    <w:rsid w:val="00ED19AC"/>
    <w:rPr>
      <w:rFonts w:ascii="Times New Roman" w:hAnsi="Times New Roman" w:cs="宋体"/>
      <w:kern w:val="0"/>
      <w:sz w:val="24"/>
    </w:rPr>
  </w:style>
  <w:style w:type="paragraph" w:customStyle="1" w:styleId="-AltD">
    <w:name w:val="序列-〉（Alt+D）"/>
    <w:basedOn w:val="a5"/>
    <w:qFormat/>
    <w:rsid w:val="00ED19AC"/>
    <w:pPr>
      <w:widowControl/>
      <w:numPr>
        <w:numId w:val="8"/>
      </w:numPr>
      <w:tabs>
        <w:tab w:val="left" w:pos="907"/>
      </w:tabs>
      <w:adjustRightInd w:val="0"/>
      <w:snapToGrid w:val="0"/>
      <w:spacing w:line="400" w:lineRule="atLeast"/>
      <w:jc w:val="left"/>
      <w:textAlignment w:val="baseline"/>
    </w:pPr>
    <w:rPr>
      <w:kern w:val="0"/>
      <w:sz w:val="24"/>
    </w:rPr>
  </w:style>
  <w:style w:type="paragraph" w:customStyle="1" w:styleId="AltCtrlT">
    <w:name w:val="表头样式，（Alt+Ctrl+T）"/>
    <w:basedOn w:val="a5"/>
    <w:link w:val="AltCtrlTChar"/>
    <w:autoRedefine/>
    <w:rsid w:val="00ED19AC"/>
    <w:pPr>
      <w:widowControl/>
      <w:adjustRightInd w:val="0"/>
      <w:snapToGrid w:val="0"/>
      <w:spacing w:beforeLines="50" w:afterLines="50"/>
      <w:jc w:val="center"/>
      <w:textAlignment w:val="baseline"/>
    </w:pPr>
    <w:rPr>
      <w:rFonts w:cs="宋体"/>
      <w:b/>
      <w:bCs/>
      <w:kern w:val="0"/>
      <w:sz w:val="24"/>
    </w:rPr>
  </w:style>
  <w:style w:type="character" w:customStyle="1" w:styleId="AltCtrlTChar">
    <w:name w:val="表头样式，（Alt+Ctrl+T） Char"/>
    <w:basedOn w:val="a6"/>
    <w:link w:val="AltCtrlT"/>
    <w:rsid w:val="00ED19AC"/>
    <w:rPr>
      <w:rFonts w:ascii="Times New Roman" w:hAnsi="Times New Roman" w:cs="宋体"/>
      <w:b/>
      <w:bCs/>
      <w:kern w:val="0"/>
      <w:sz w:val="24"/>
    </w:rPr>
  </w:style>
  <w:style w:type="paragraph" w:customStyle="1" w:styleId="abcAltA">
    <w:name w:val="序列a)b)c)（Alt+A）"/>
    <w:basedOn w:val="a5"/>
    <w:qFormat/>
    <w:rsid w:val="00ED19AC"/>
    <w:pPr>
      <w:widowControl/>
      <w:numPr>
        <w:numId w:val="9"/>
      </w:numPr>
      <w:tabs>
        <w:tab w:val="num" w:pos="902"/>
      </w:tabs>
      <w:adjustRightInd w:val="0"/>
      <w:snapToGrid w:val="0"/>
      <w:spacing w:beforeLines="50" w:before="156" w:afterLines="50" w:after="156"/>
      <w:textAlignment w:val="baseline"/>
    </w:pPr>
    <w:rPr>
      <w:kern w:val="0"/>
      <w:sz w:val="24"/>
    </w:rPr>
  </w:style>
  <w:style w:type="paragraph" w:customStyle="1" w:styleId="AltZ096">
    <w:name w:val="样式 正文格式（Alt+Z） + 蓝色 左侧:  0 厘米 悬挂缩进: 9.6 字符"/>
    <w:basedOn w:val="a5"/>
    <w:autoRedefine/>
    <w:rsid w:val="00ED19AC"/>
    <w:pPr>
      <w:widowControl/>
      <w:adjustRightInd w:val="0"/>
      <w:snapToGrid w:val="0"/>
      <w:spacing w:beforeLines="50" w:before="156" w:afterLines="50" w:after="156"/>
      <w:textAlignment w:val="baseline"/>
    </w:pPr>
    <w:rPr>
      <w:rFonts w:cs="宋体"/>
      <w:color w:val="0000FF"/>
      <w:kern w:val="0"/>
      <w:sz w:val="24"/>
    </w:rPr>
  </w:style>
  <w:style w:type="paragraph" w:customStyle="1" w:styleId="AltZ">
    <w:name w:val="样式 正文格式（Alt+Z） + 蓝色"/>
    <w:basedOn w:val="a5"/>
    <w:autoRedefine/>
    <w:rsid w:val="00ED19AC"/>
    <w:pPr>
      <w:widowControl/>
      <w:adjustRightInd w:val="0"/>
      <w:snapToGrid w:val="0"/>
      <w:spacing w:beforeLines="50" w:before="156" w:afterLines="50" w:after="156"/>
      <w:textAlignment w:val="baseline"/>
    </w:pPr>
    <w:rPr>
      <w:color w:val="0000FF"/>
      <w:kern w:val="0"/>
      <w:sz w:val="24"/>
    </w:rPr>
  </w:style>
  <w:style w:type="paragraph" w:customStyle="1" w:styleId="aff1">
    <w:name w:val="华如正文"/>
    <w:basedOn w:val="a5"/>
    <w:link w:val="Char5"/>
    <w:qFormat/>
    <w:rsid w:val="00ED19AC"/>
    <w:pPr>
      <w:widowControl/>
      <w:adjustRightInd w:val="0"/>
      <w:snapToGrid w:val="0"/>
      <w:spacing w:line="400" w:lineRule="exact"/>
      <w:ind w:firstLineChars="200" w:firstLine="200"/>
      <w:textAlignment w:val="center"/>
    </w:pPr>
    <w:rPr>
      <w:kern w:val="0"/>
      <w:sz w:val="24"/>
    </w:rPr>
  </w:style>
  <w:style w:type="character" w:customStyle="1" w:styleId="Char5">
    <w:name w:val="华如正文 Char"/>
    <w:link w:val="aff1"/>
    <w:rsid w:val="00ED19AC"/>
    <w:rPr>
      <w:rFonts w:ascii="Times New Roman" w:hAnsi="Times New Roman" w:cs="Times New Roman"/>
      <w:kern w:val="0"/>
      <w:sz w:val="24"/>
    </w:rPr>
  </w:style>
  <w:style w:type="paragraph" w:customStyle="1" w:styleId="aff2">
    <w:name w:val="标题正文"/>
    <w:basedOn w:val="a5"/>
    <w:link w:val="Char6"/>
    <w:qFormat/>
    <w:rsid w:val="00ED19AC"/>
    <w:pPr>
      <w:spacing w:line="360" w:lineRule="auto"/>
    </w:pPr>
    <w:rPr>
      <w:sz w:val="24"/>
      <w:szCs w:val="22"/>
    </w:rPr>
  </w:style>
  <w:style w:type="character" w:customStyle="1" w:styleId="Char6">
    <w:name w:val="标题正文 Char"/>
    <w:link w:val="aff2"/>
    <w:rsid w:val="00ED19AC"/>
    <w:rPr>
      <w:rFonts w:cs="Times New Roman"/>
      <w:sz w:val="24"/>
      <w:szCs w:val="22"/>
    </w:rPr>
  </w:style>
  <w:style w:type="paragraph" w:customStyle="1" w:styleId="CharCharChar">
    <w:name w:val="正文五号无缩进 Char Char Char"/>
    <w:basedOn w:val="a5"/>
    <w:rsid w:val="00ED19AC"/>
    <w:pPr>
      <w:adjustRightInd w:val="0"/>
      <w:snapToGrid w:val="0"/>
      <w:spacing w:line="288" w:lineRule="auto"/>
    </w:pPr>
    <w:rPr>
      <w:sz w:val="24"/>
    </w:rPr>
  </w:style>
  <w:style w:type="paragraph" w:customStyle="1" w:styleId="-">
    <w:name w:val="并列项-点"/>
    <w:basedOn w:val="a5"/>
    <w:rsid w:val="00ED19AC"/>
    <w:pPr>
      <w:widowControl/>
      <w:numPr>
        <w:numId w:val="10"/>
      </w:numPr>
      <w:tabs>
        <w:tab w:val="clear" w:pos="927"/>
        <w:tab w:val="left" w:pos="851"/>
      </w:tabs>
      <w:adjustRightInd w:val="0"/>
      <w:snapToGrid w:val="0"/>
      <w:spacing w:line="360" w:lineRule="atLeast"/>
      <w:textAlignment w:val="baseline"/>
    </w:pPr>
    <w:rPr>
      <w:kern w:val="0"/>
      <w:sz w:val="24"/>
    </w:rPr>
  </w:style>
  <w:style w:type="paragraph" w:customStyle="1" w:styleId="16">
    <w:name w:val="序号(1)"/>
    <w:basedOn w:val="a5"/>
    <w:autoRedefine/>
    <w:qFormat/>
    <w:rsid w:val="00ED19AC"/>
    <w:pPr>
      <w:widowControl/>
      <w:numPr>
        <w:numId w:val="11"/>
      </w:numPr>
      <w:adjustRightInd w:val="0"/>
      <w:snapToGrid w:val="0"/>
      <w:spacing w:line="400" w:lineRule="atLeast"/>
      <w:jc w:val="left"/>
      <w:textAlignment w:val="baseline"/>
    </w:pPr>
    <w:rPr>
      <w:kern w:val="0"/>
      <w:sz w:val="24"/>
    </w:rPr>
  </w:style>
  <w:style w:type="paragraph" w:customStyle="1" w:styleId="abc">
    <w:name w:val="序列a)b)c)"/>
    <w:basedOn w:val="a1"/>
    <w:rsid w:val="00ED19AC"/>
    <w:pPr>
      <w:spacing w:line="400" w:lineRule="atLeast"/>
      <w:textAlignment w:val="baseline"/>
    </w:pPr>
    <w:rPr>
      <w:rFonts w:ascii="Times New Roman" w:hAnsi="Times New Roman"/>
      <w:color w:val="auto"/>
      <w:szCs w:val="24"/>
    </w:rPr>
  </w:style>
  <w:style w:type="paragraph" w:customStyle="1" w:styleId="1231">
    <w:name w:val="序列1)2)3)"/>
    <w:basedOn w:val="a1"/>
    <w:link w:val="123Char"/>
    <w:autoRedefine/>
    <w:rsid w:val="00ED19AC"/>
    <w:pPr>
      <w:tabs>
        <w:tab w:val="left" w:pos="1247"/>
      </w:tabs>
      <w:spacing w:line="400" w:lineRule="atLeast"/>
      <w:ind w:left="1248" w:hanging="397"/>
      <w:textAlignment w:val="baseline"/>
    </w:pPr>
    <w:rPr>
      <w:rFonts w:ascii="Times New Roman" w:hAnsi="Times New Roman"/>
      <w:szCs w:val="24"/>
    </w:rPr>
  </w:style>
  <w:style w:type="character" w:customStyle="1" w:styleId="123Char">
    <w:name w:val="序列1)2)3) Char"/>
    <w:link w:val="1231"/>
    <w:rsid w:val="00ED19AC"/>
    <w:rPr>
      <w:color w:val="000000"/>
      <w:kern w:val="0"/>
      <w:sz w:val="24"/>
      <w:szCs w:val="24"/>
    </w:rPr>
  </w:style>
  <w:style w:type="paragraph" w:customStyle="1" w:styleId="aff3">
    <w:name w:val="表格正文样式"/>
    <w:basedOn w:val="a5"/>
    <w:rsid w:val="00ED19AC"/>
    <w:pPr>
      <w:widowControl/>
      <w:adjustRightInd w:val="0"/>
      <w:snapToGrid w:val="0"/>
      <w:jc w:val="left"/>
      <w:textAlignment w:val="baseline"/>
    </w:pPr>
    <w:rPr>
      <w:rFonts w:cs="宋体"/>
      <w:kern w:val="0"/>
      <w:sz w:val="24"/>
    </w:rPr>
  </w:style>
  <w:style w:type="paragraph" w:customStyle="1" w:styleId="4">
    <w:name w:val="标题样式4"/>
    <w:basedOn w:val="42"/>
    <w:next w:val="a1"/>
    <w:qFormat/>
    <w:rsid w:val="00ED19AC"/>
    <w:pPr>
      <w:keepNext w:val="0"/>
      <w:keepLines w:val="0"/>
      <w:widowControl/>
      <w:numPr>
        <w:numId w:val="12"/>
      </w:numPr>
      <w:spacing w:before="156"/>
      <w:jc w:val="left"/>
      <w:textAlignment w:val="baseline"/>
    </w:pPr>
    <w:rPr>
      <w:bCs w:val="0"/>
      <w:kern w:val="0"/>
      <w:szCs w:val="20"/>
    </w:rPr>
  </w:style>
  <w:style w:type="paragraph" w:customStyle="1" w:styleId="aff4">
    <w:name w:val="编制单位"/>
    <w:basedOn w:val="a5"/>
    <w:rsid w:val="00ED19AC"/>
    <w:pPr>
      <w:spacing w:line="400" w:lineRule="exact"/>
    </w:pPr>
    <w:rPr>
      <w:rFonts w:ascii="宋体" w:cs="宋体"/>
      <w:snapToGrid w:val="0"/>
      <w:kern w:val="0"/>
      <w:sz w:val="32"/>
    </w:rPr>
  </w:style>
  <w:style w:type="numbering" w:customStyle="1" w:styleId="37">
    <w:name w:val="样式3"/>
    <w:uiPriority w:val="99"/>
    <w:rsid w:val="00ED19AC"/>
    <w:pPr>
      <w:numPr>
        <w:numId w:val="13"/>
      </w:numPr>
    </w:pPr>
  </w:style>
  <w:style w:type="numbering" w:customStyle="1" w:styleId="22">
    <w:name w:val="样式2"/>
    <w:uiPriority w:val="99"/>
    <w:rsid w:val="00ED19AC"/>
    <w:pPr>
      <w:numPr>
        <w:numId w:val="14"/>
      </w:numPr>
    </w:pPr>
  </w:style>
  <w:style w:type="paragraph" w:customStyle="1" w:styleId="1a">
    <w:name w:val="华如标题1"/>
    <w:basedOn w:val="12"/>
    <w:next w:val="aff1"/>
    <w:link w:val="1Char0"/>
    <w:qFormat/>
    <w:rsid w:val="00ED19AC"/>
    <w:pPr>
      <w:widowControl/>
      <w:numPr>
        <w:numId w:val="15"/>
      </w:numPr>
      <w:adjustRightInd w:val="0"/>
      <w:snapToGrid w:val="0"/>
      <w:spacing w:before="156" w:after="156" w:line="400" w:lineRule="exact"/>
      <w:textAlignment w:val="center"/>
    </w:pPr>
    <w:rPr>
      <w:b/>
      <w:sz w:val="32"/>
    </w:rPr>
  </w:style>
  <w:style w:type="character" w:customStyle="1" w:styleId="1Char0">
    <w:name w:val="华如标题1 Char"/>
    <w:link w:val="1a"/>
    <w:rsid w:val="00ED19AC"/>
    <w:rPr>
      <w:rFonts w:eastAsia="黑体"/>
      <w:b/>
      <w:bCs/>
      <w:kern w:val="44"/>
      <w:sz w:val="32"/>
      <w:szCs w:val="44"/>
    </w:rPr>
  </w:style>
  <w:style w:type="paragraph" w:customStyle="1" w:styleId="2d">
    <w:name w:val="华如标题2"/>
    <w:basedOn w:val="1a"/>
    <w:next w:val="aff1"/>
    <w:link w:val="2Char1"/>
    <w:qFormat/>
    <w:rsid w:val="00ED19AC"/>
    <w:pPr>
      <w:spacing w:before="240" w:after="120"/>
      <w:outlineLvl w:val="1"/>
    </w:pPr>
    <w:rPr>
      <w:sz w:val="28"/>
    </w:rPr>
  </w:style>
  <w:style w:type="character" w:customStyle="1" w:styleId="2Char1">
    <w:name w:val="华如标题2 Char"/>
    <w:link w:val="2d"/>
    <w:rsid w:val="00ED19AC"/>
    <w:rPr>
      <w:rFonts w:eastAsia="黑体"/>
      <w:b/>
      <w:bCs/>
      <w:kern w:val="44"/>
      <w:sz w:val="28"/>
      <w:szCs w:val="44"/>
    </w:rPr>
  </w:style>
  <w:style w:type="paragraph" w:customStyle="1" w:styleId="3a">
    <w:name w:val="华如标题3"/>
    <w:basedOn w:val="2d"/>
    <w:next w:val="aff1"/>
    <w:link w:val="3Char0"/>
    <w:qFormat/>
    <w:rsid w:val="00ED19AC"/>
    <w:pPr>
      <w:numPr>
        <w:ilvl w:val="2"/>
        <w:numId w:val="16"/>
      </w:numPr>
      <w:outlineLvl w:val="2"/>
    </w:pPr>
  </w:style>
  <w:style w:type="character" w:customStyle="1" w:styleId="3Char0">
    <w:name w:val="华如标题3 Char"/>
    <w:link w:val="3a"/>
    <w:rsid w:val="00ED19AC"/>
    <w:rPr>
      <w:rFonts w:eastAsia="黑体"/>
      <w:b/>
      <w:bCs/>
      <w:kern w:val="44"/>
      <w:sz w:val="28"/>
      <w:szCs w:val="44"/>
    </w:rPr>
  </w:style>
  <w:style w:type="paragraph" w:customStyle="1" w:styleId="4a">
    <w:name w:val="华如标题4"/>
    <w:basedOn w:val="1a"/>
    <w:link w:val="4Char0"/>
    <w:qFormat/>
    <w:rsid w:val="00ED19AC"/>
    <w:pPr>
      <w:numPr>
        <w:numId w:val="0"/>
      </w:numPr>
      <w:spacing w:before="240" w:after="120"/>
      <w:outlineLvl w:val="3"/>
    </w:pPr>
    <w:rPr>
      <w:sz w:val="28"/>
    </w:rPr>
  </w:style>
  <w:style w:type="character" w:customStyle="1" w:styleId="4Char0">
    <w:name w:val="华如标题4 Char"/>
    <w:link w:val="4a"/>
    <w:rsid w:val="00ED19AC"/>
    <w:rPr>
      <w:rFonts w:ascii="Times New Roman" w:eastAsia="黑体" w:hAnsi="Times New Roman" w:cs="Times New Roman"/>
      <w:b/>
      <w:bCs/>
      <w:kern w:val="44"/>
      <w:sz w:val="28"/>
      <w:szCs w:val="44"/>
    </w:rPr>
  </w:style>
  <w:style w:type="paragraph" w:customStyle="1" w:styleId="52">
    <w:name w:val="华如标题5"/>
    <w:basedOn w:val="51"/>
    <w:link w:val="5Char0"/>
    <w:qFormat/>
    <w:rsid w:val="00ED19AC"/>
    <w:pPr>
      <w:widowControl/>
      <w:numPr>
        <w:numId w:val="17"/>
      </w:numPr>
      <w:adjustRightInd w:val="0"/>
      <w:snapToGrid w:val="0"/>
      <w:spacing w:before="240" w:line="400" w:lineRule="exact"/>
      <w:jc w:val="left"/>
      <w:textAlignment w:val="center"/>
    </w:pPr>
    <w:rPr>
      <w:b/>
      <w:kern w:val="0"/>
    </w:rPr>
  </w:style>
  <w:style w:type="character" w:customStyle="1" w:styleId="5Char0">
    <w:name w:val="华如标题5 Char"/>
    <w:link w:val="52"/>
    <w:rsid w:val="00ED19AC"/>
    <w:rPr>
      <w:rFonts w:eastAsia="黑体"/>
      <w:b/>
      <w:bCs/>
      <w:kern w:val="0"/>
      <w:sz w:val="24"/>
      <w:szCs w:val="28"/>
    </w:rPr>
  </w:style>
  <w:style w:type="numbering" w:customStyle="1" w:styleId="1">
    <w:name w:val="样式1"/>
    <w:uiPriority w:val="99"/>
    <w:rsid w:val="00ED19AC"/>
    <w:pPr>
      <w:numPr>
        <w:numId w:val="18"/>
      </w:numPr>
    </w:pPr>
  </w:style>
  <w:style w:type="numbering" w:customStyle="1" w:styleId="3">
    <w:name w:val="3行为组件"/>
    <w:uiPriority w:val="99"/>
    <w:rsid w:val="00ED19AC"/>
    <w:pPr>
      <w:numPr>
        <w:numId w:val="19"/>
      </w:numPr>
    </w:pPr>
  </w:style>
  <w:style w:type="numbering" w:customStyle="1" w:styleId="311">
    <w:name w:val="样式311"/>
    <w:uiPriority w:val="99"/>
    <w:rsid w:val="00ED19AC"/>
    <w:pPr>
      <w:numPr>
        <w:numId w:val="20"/>
      </w:numPr>
    </w:pPr>
  </w:style>
  <w:style w:type="numbering" w:customStyle="1" w:styleId="3111111">
    <w:name w:val="样式3111111"/>
    <w:uiPriority w:val="99"/>
    <w:rsid w:val="00ED19AC"/>
    <w:pPr>
      <w:numPr>
        <w:numId w:val="21"/>
      </w:numPr>
    </w:pPr>
  </w:style>
  <w:style w:type="numbering" w:customStyle="1" w:styleId="31111">
    <w:name w:val="样式31111"/>
    <w:uiPriority w:val="99"/>
    <w:rsid w:val="00ED19AC"/>
    <w:pPr>
      <w:numPr>
        <w:numId w:val="22"/>
      </w:numPr>
    </w:pPr>
  </w:style>
  <w:style w:type="numbering" w:customStyle="1" w:styleId="40">
    <w:name w:val="样式4"/>
    <w:uiPriority w:val="99"/>
    <w:rsid w:val="00ED19AC"/>
    <w:pPr>
      <w:numPr>
        <w:numId w:val="23"/>
      </w:numPr>
    </w:pPr>
  </w:style>
  <w:style w:type="numbering" w:customStyle="1" w:styleId="50">
    <w:name w:val="样式5"/>
    <w:uiPriority w:val="99"/>
    <w:rsid w:val="00ED19AC"/>
    <w:pPr>
      <w:numPr>
        <w:numId w:val="24"/>
      </w:numPr>
    </w:pPr>
  </w:style>
  <w:style w:type="numbering" w:customStyle="1" w:styleId="6">
    <w:name w:val="样式6"/>
    <w:uiPriority w:val="99"/>
    <w:rsid w:val="00ED19AC"/>
    <w:pPr>
      <w:numPr>
        <w:numId w:val="25"/>
      </w:numPr>
    </w:pPr>
  </w:style>
  <w:style w:type="numbering" w:customStyle="1" w:styleId="7">
    <w:name w:val="样式7"/>
    <w:uiPriority w:val="99"/>
    <w:rsid w:val="00ED19AC"/>
    <w:pPr>
      <w:numPr>
        <w:numId w:val="26"/>
      </w:numPr>
    </w:pPr>
  </w:style>
  <w:style w:type="numbering" w:customStyle="1" w:styleId="84">
    <w:name w:val="样式8"/>
    <w:uiPriority w:val="99"/>
    <w:rsid w:val="00ED19AC"/>
    <w:pPr>
      <w:numPr>
        <w:numId w:val="27"/>
      </w:numPr>
    </w:pPr>
  </w:style>
  <w:style w:type="numbering" w:customStyle="1" w:styleId="92">
    <w:name w:val="样式9"/>
    <w:uiPriority w:val="99"/>
    <w:rsid w:val="00ED19AC"/>
    <w:pPr>
      <w:numPr>
        <w:numId w:val="28"/>
      </w:numPr>
    </w:pPr>
  </w:style>
  <w:style w:type="numbering" w:customStyle="1" w:styleId="101">
    <w:name w:val="样式10"/>
    <w:uiPriority w:val="99"/>
    <w:rsid w:val="00ED19AC"/>
    <w:pPr>
      <w:numPr>
        <w:numId w:val="29"/>
      </w:numPr>
    </w:pPr>
  </w:style>
  <w:style w:type="numbering" w:customStyle="1" w:styleId="113">
    <w:name w:val="样式11"/>
    <w:uiPriority w:val="99"/>
    <w:rsid w:val="00ED19AC"/>
    <w:pPr>
      <w:numPr>
        <w:numId w:val="30"/>
      </w:numPr>
    </w:pPr>
  </w:style>
  <w:style w:type="numbering" w:customStyle="1" w:styleId="123">
    <w:name w:val="样式12"/>
    <w:uiPriority w:val="99"/>
    <w:rsid w:val="00ED19AC"/>
    <w:pPr>
      <w:numPr>
        <w:numId w:val="31"/>
      </w:numPr>
    </w:pPr>
  </w:style>
  <w:style w:type="numbering" w:customStyle="1" w:styleId="13">
    <w:name w:val="样式13"/>
    <w:uiPriority w:val="99"/>
    <w:rsid w:val="00ED19AC"/>
    <w:pPr>
      <w:numPr>
        <w:numId w:val="32"/>
      </w:numPr>
    </w:pPr>
  </w:style>
  <w:style w:type="numbering" w:customStyle="1" w:styleId="14">
    <w:name w:val="样式14"/>
    <w:uiPriority w:val="99"/>
    <w:rsid w:val="00ED19AC"/>
    <w:pPr>
      <w:numPr>
        <w:numId w:val="33"/>
      </w:numPr>
    </w:pPr>
  </w:style>
  <w:style w:type="numbering" w:customStyle="1" w:styleId="15">
    <w:name w:val="样式15"/>
    <w:uiPriority w:val="99"/>
    <w:rsid w:val="00ED19AC"/>
    <w:pPr>
      <w:numPr>
        <w:numId w:val="34"/>
      </w:numPr>
    </w:pPr>
  </w:style>
  <w:style w:type="numbering" w:customStyle="1" w:styleId="16a">
    <w:name w:val="样式16"/>
    <w:uiPriority w:val="99"/>
    <w:rsid w:val="00ED19AC"/>
    <w:pPr>
      <w:numPr>
        <w:numId w:val="35"/>
      </w:numPr>
    </w:pPr>
  </w:style>
  <w:style w:type="numbering" w:customStyle="1" w:styleId="17">
    <w:name w:val="样式17"/>
    <w:uiPriority w:val="99"/>
    <w:rsid w:val="00ED19AC"/>
    <w:pPr>
      <w:numPr>
        <w:numId w:val="36"/>
      </w:numPr>
    </w:pPr>
  </w:style>
  <w:style w:type="numbering" w:customStyle="1" w:styleId="18">
    <w:name w:val="样式18"/>
    <w:uiPriority w:val="99"/>
    <w:rsid w:val="00ED19AC"/>
    <w:pPr>
      <w:numPr>
        <w:numId w:val="37"/>
      </w:numPr>
    </w:pPr>
  </w:style>
  <w:style w:type="numbering" w:customStyle="1" w:styleId="19">
    <w:name w:val="样式19"/>
    <w:uiPriority w:val="99"/>
    <w:rsid w:val="00ED19AC"/>
    <w:pPr>
      <w:numPr>
        <w:numId w:val="38"/>
      </w:numPr>
    </w:pPr>
  </w:style>
  <w:style w:type="numbering" w:customStyle="1" w:styleId="20">
    <w:name w:val="样式20"/>
    <w:uiPriority w:val="99"/>
    <w:rsid w:val="00ED19AC"/>
    <w:pPr>
      <w:numPr>
        <w:numId w:val="39"/>
      </w:numPr>
    </w:pPr>
  </w:style>
  <w:style w:type="numbering" w:customStyle="1" w:styleId="21a">
    <w:name w:val="样式21"/>
    <w:uiPriority w:val="99"/>
    <w:rsid w:val="00ED19AC"/>
    <w:pPr>
      <w:numPr>
        <w:numId w:val="40"/>
      </w:numPr>
    </w:pPr>
  </w:style>
  <w:style w:type="numbering" w:customStyle="1" w:styleId="224">
    <w:name w:val="样式22"/>
    <w:uiPriority w:val="99"/>
    <w:rsid w:val="00ED19AC"/>
    <w:pPr>
      <w:numPr>
        <w:numId w:val="41"/>
      </w:numPr>
    </w:pPr>
  </w:style>
  <w:style w:type="numbering" w:customStyle="1" w:styleId="23">
    <w:name w:val="样式23"/>
    <w:uiPriority w:val="99"/>
    <w:rsid w:val="00ED19AC"/>
    <w:pPr>
      <w:numPr>
        <w:numId w:val="42"/>
      </w:numPr>
    </w:pPr>
  </w:style>
  <w:style w:type="numbering" w:customStyle="1" w:styleId="24">
    <w:name w:val="样式24"/>
    <w:uiPriority w:val="99"/>
    <w:rsid w:val="00ED19AC"/>
    <w:pPr>
      <w:numPr>
        <w:numId w:val="43"/>
      </w:numPr>
    </w:pPr>
  </w:style>
  <w:style w:type="numbering" w:customStyle="1" w:styleId="25">
    <w:name w:val="样式25"/>
    <w:uiPriority w:val="99"/>
    <w:rsid w:val="00ED19AC"/>
    <w:pPr>
      <w:numPr>
        <w:numId w:val="44"/>
      </w:numPr>
    </w:pPr>
  </w:style>
  <w:style w:type="numbering" w:customStyle="1" w:styleId="26">
    <w:name w:val="样式26"/>
    <w:uiPriority w:val="99"/>
    <w:rsid w:val="00ED19AC"/>
    <w:pPr>
      <w:numPr>
        <w:numId w:val="45"/>
      </w:numPr>
    </w:pPr>
  </w:style>
  <w:style w:type="numbering" w:customStyle="1" w:styleId="27">
    <w:name w:val="样式27"/>
    <w:uiPriority w:val="99"/>
    <w:rsid w:val="00ED19AC"/>
    <w:pPr>
      <w:numPr>
        <w:numId w:val="46"/>
      </w:numPr>
    </w:pPr>
  </w:style>
  <w:style w:type="numbering" w:customStyle="1" w:styleId="28">
    <w:name w:val="样式28"/>
    <w:uiPriority w:val="99"/>
    <w:rsid w:val="00ED19AC"/>
    <w:pPr>
      <w:numPr>
        <w:numId w:val="47"/>
      </w:numPr>
    </w:pPr>
  </w:style>
  <w:style w:type="numbering" w:customStyle="1" w:styleId="29">
    <w:name w:val="样式29"/>
    <w:uiPriority w:val="99"/>
    <w:rsid w:val="00ED19AC"/>
    <w:pPr>
      <w:numPr>
        <w:numId w:val="48"/>
      </w:numPr>
    </w:pPr>
  </w:style>
  <w:style w:type="numbering" w:customStyle="1" w:styleId="300">
    <w:name w:val="样式30"/>
    <w:uiPriority w:val="99"/>
    <w:rsid w:val="00ED19AC"/>
    <w:pPr>
      <w:numPr>
        <w:numId w:val="49"/>
      </w:numPr>
    </w:pPr>
  </w:style>
  <w:style w:type="numbering" w:customStyle="1" w:styleId="310">
    <w:name w:val="样式31"/>
    <w:uiPriority w:val="99"/>
    <w:rsid w:val="00ED19AC"/>
    <w:pPr>
      <w:numPr>
        <w:numId w:val="50"/>
      </w:numPr>
    </w:pPr>
  </w:style>
  <w:style w:type="numbering" w:customStyle="1" w:styleId="32">
    <w:name w:val="样式32"/>
    <w:uiPriority w:val="99"/>
    <w:rsid w:val="00ED19AC"/>
    <w:pPr>
      <w:numPr>
        <w:numId w:val="51"/>
      </w:numPr>
    </w:pPr>
  </w:style>
  <w:style w:type="numbering" w:customStyle="1" w:styleId="33">
    <w:name w:val="样式33"/>
    <w:uiPriority w:val="99"/>
    <w:rsid w:val="00ED19AC"/>
    <w:pPr>
      <w:numPr>
        <w:numId w:val="52"/>
      </w:numPr>
    </w:pPr>
  </w:style>
  <w:style w:type="numbering" w:customStyle="1" w:styleId="34">
    <w:name w:val="样式34"/>
    <w:uiPriority w:val="99"/>
    <w:rsid w:val="00ED19AC"/>
    <w:pPr>
      <w:numPr>
        <w:numId w:val="53"/>
      </w:numPr>
    </w:pPr>
  </w:style>
  <w:style w:type="numbering" w:customStyle="1" w:styleId="35">
    <w:name w:val="样式35"/>
    <w:uiPriority w:val="99"/>
    <w:rsid w:val="00ED19AC"/>
    <w:pPr>
      <w:numPr>
        <w:numId w:val="54"/>
      </w:numPr>
    </w:pPr>
  </w:style>
  <w:style w:type="numbering" w:customStyle="1" w:styleId="36">
    <w:name w:val="样式36"/>
    <w:uiPriority w:val="99"/>
    <w:rsid w:val="00ED19AC"/>
    <w:pPr>
      <w:numPr>
        <w:numId w:val="55"/>
      </w:numPr>
    </w:pPr>
  </w:style>
  <w:style w:type="numbering" w:customStyle="1" w:styleId="370">
    <w:name w:val="样式37"/>
    <w:uiPriority w:val="99"/>
    <w:rsid w:val="00ED19AC"/>
    <w:pPr>
      <w:numPr>
        <w:numId w:val="56"/>
      </w:numPr>
    </w:pPr>
  </w:style>
  <w:style w:type="numbering" w:customStyle="1" w:styleId="38">
    <w:name w:val="样式38"/>
    <w:uiPriority w:val="99"/>
    <w:rsid w:val="00ED19AC"/>
    <w:pPr>
      <w:numPr>
        <w:numId w:val="57"/>
      </w:numPr>
    </w:pPr>
  </w:style>
  <w:style w:type="numbering" w:customStyle="1" w:styleId="39">
    <w:name w:val="样式39"/>
    <w:uiPriority w:val="99"/>
    <w:rsid w:val="00ED19AC"/>
    <w:pPr>
      <w:numPr>
        <w:numId w:val="58"/>
      </w:numPr>
    </w:pPr>
  </w:style>
  <w:style w:type="numbering" w:customStyle="1" w:styleId="400">
    <w:name w:val="样式40"/>
    <w:uiPriority w:val="99"/>
    <w:rsid w:val="00ED19AC"/>
    <w:pPr>
      <w:numPr>
        <w:numId w:val="59"/>
      </w:numPr>
    </w:pPr>
  </w:style>
  <w:style w:type="numbering" w:customStyle="1" w:styleId="410">
    <w:name w:val="样式41"/>
    <w:uiPriority w:val="99"/>
    <w:rsid w:val="00ED19AC"/>
    <w:pPr>
      <w:numPr>
        <w:numId w:val="60"/>
      </w:numPr>
    </w:pPr>
  </w:style>
  <w:style w:type="numbering" w:customStyle="1" w:styleId="420">
    <w:name w:val="样式42"/>
    <w:uiPriority w:val="99"/>
    <w:rsid w:val="00ED19AC"/>
    <w:pPr>
      <w:numPr>
        <w:numId w:val="61"/>
      </w:numPr>
    </w:pPr>
  </w:style>
  <w:style w:type="numbering" w:customStyle="1" w:styleId="43">
    <w:name w:val="样式43"/>
    <w:uiPriority w:val="99"/>
    <w:rsid w:val="00ED19AC"/>
    <w:pPr>
      <w:numPr>
        <w:numId w:val="62"/>
      </w:numPr>
    </w:pPr>
  </w:style>
  <w:style w:type="numbering" w:customStyle="1" w:styleId="44">
    <w:name w:val="样式44"/>
    <w:uiPriority w:val="99"/>
    <w:rsid w:val="00ED19AC"/>
    <w:pPr>
      <w:numPr>
        <w:numId w:val="63"/>
      </w:numPr>
    </w:pPr>
  </w:style>
  <w:style w:type="numbering" w:customStyle="1" w:styleId="45">
    <w:name w:val="样式45"/>
    <w:uiPriority w:val="99"/>
    <w:rsid w:val="00ED19AC"/>
    <w:pPr>
      <w:numPr>
        <w:numId w:val="64"/>
      </w:numPr>
    </w:pPr>
  </w:style>
  <w:style w:type="numbering" w:customStyle="1" w:styleId="46">
    <w:name w:val="样式46"/>
    <w:uiPriority w:val="99"/>
    <w:rsid w:val="00ED19AC"/>
    <w:pPr>
      <w:numPr>
        <w:numId w:val="65"/>
      </w:numPr>
    </w:pPr>
  </w:style>
  <w:style w:type="numbering" w:customStyle="1" w:styleId="47">
    <w:name w:val="样式47"/>
    <w:uiPriority w:val="99"/>
    <w:rsid w:val="00ED19AC"/>
    <w:pPr>
      <w:numPr>
        <w:numId w:val="66"/>
      </w:numPr>
    </w:pPr>
  </w:style>
  <w:style w:type="numbering" w:customStyle="1" w:styleId="48">
    <w:name w:val="样式48"/>
    <w:uiPriority w:val="99"/>
    <w:rsid w:val="00ED19AC"/>
    <w:pPr>
      <w:numPr>
        <w:numId w:val="67"/>
      </w:numPr>
    </w:pPr>
  </w:style>
  <w:style w:type="numbering" w:customStyle="1" w:styleId="49">
    <w:name w:val="样式49"/>
    <w:uiPriority w:val="99"/>
    <w:rsid w:val="00ED19AC"/>
    <w:pPr>
      <w:numPr>
        <w:numId w:val="68"/>
      </w:numPr>
    </w:pPr>
  </w:style>
  <w:style w:type="numbering" w:customStyle="1" w:styleId="500">
    <w:name w:val="样式50"/>
    <w:uiPriority w:val="99"/>
    <w:rsid w:val="00ED19AC"/>
    <w:pPr>
      <w:numPr>
        <w:numId w:val="69"/>
      </w:numPr>
    </w:pPr>
  </w:style>
  <w:style w:type="numbering" w:customStyle="1" w:styleId="510">
    <w:name w:val="样式51"/>
    <w:uiPriority w:val="99"/>
    <w:rsid w:val="00ED19AC"/>
    <w:pPr>
      <w:numPr>
        <w:numId w:val="70"/>
      </w:numPr>
    </w:pPr>
  </w:style>
  <w:style w:type="numbering" w:customStyle="1" w:styleId="520">
    <w:name w:val="样式52"/>
    <w:uiPriority w:val="99"/>
    <w:rsid w:val="00ED19AC"/>
    <w:pPr>
      <w:numPr>
        <w:numId w:val="71"/>
      </w:numPr>
    </w:pPr>
  </w:style>
  <w:style w:type="numbering" w:customStyle="1" w:styleId="53">
    <w:name w:val="样式53"/>
    <w:uiPriority w:val="99"/>
    <w:rsid w:val="00ED19AC"/>
    <w:pPr>
      <w:numPr>
        <w:numId w:val="72"/>
      </w:numPr>
    </w:pPr>
  </w:style>
  <w:style w:type="numbering" w:customStyle="1" w:styleId="54">
    <w:name w:val="样式54"/>
    <w:uiPriority w:val="99"/>
    <w:rsid w:val="00ED19AC"/>
    <w:pPr>
      <w:numPr>
        <w:numId w:val="73"/>
      </w:numPr>
    </w:pPr>
  </w:style>
  <w:style w:type="numbering" w:customStyle="1" w:styleId="55">
    <w:name w:val="样式55"/>
    <w:uiPriority w:val="99"/>
    <w:rsid w:val="00ED19AC"/>
    <w:pPr>
      <w:numPr>
        <w:numId w:val="74"/>
      </w:numPr>
    </w:pPr>
  </w:style>
  <w:style w:type="numbering" w:customStyle="1" w:styleId="56">
    <w:name w:val="样式56"/>
    <w:uiPriority w:val="99"/>
    <w:rsid w:val="00ED19AC"/>
    <w:pPr>
      <w:numPr>
        <w:numId w:val="75"/>
      </w:numPr>
    </w:pPr>
  </w:style>
  <w:style w:type="numbering" w:customStyle="1" w:styleId="57">
    <w:name w:val="样式57"/>
    <w:uiPriority w:val="99"/>
    <w:rsid w:val="00ED19AC"/>
    <w:pPr>
      <w:numPr>
        <w:numId w:val="76"/>
      </w:numPr>
    </w:pPr>
  </w:style>
  <w:style w:type="numbering" w:customStyle="1" w:styleId="58">
    <w:name w:val="样式58"/>
    <w:uiPriority w:val="99"/>
    <w:rsid w:val="00ED19AC"/>
    <w:pPr>
      <w:numPr>
        <w:numId w:val="77"/>
      </w:numPr>
    </w:pPr>
  </w:style>
  <w:style w:type="numbering" w:customStyle="1" w:styleId="59">
    <w:name w:val="样式59"/>
    <w:uiPriority w:val="99"/>
    <w:rsid w:val="00ED19AC"/>
    <w:pPr>
      <w:numPr>
        <w:numId w:val="78"/>
      </w:numPr>
    </w:pPr>
  </w:style>
  <w:style w:type="numbering" w:customStyle="1" w:styleId="600">
    <w:name w:val="样式60"/>
    <w:uiPriority w:val="99"/>
    <w:rsid w:val="00ED19AC"/>
    <w:pPr>
      <w:numPr>
        <w:numId w:val="79"/>
      </w:numPr>
    </w:pPr>
  </w:style>
  <w:style w:type="numbering" w:customStyle="1" w:styleId="61">
    <w:name w:val="样式61"/>
    <w:uiPriority w:val="99"/>
    <w:rsid w:val="00ED19AC"/>
    <w:pPr>
      <w:numPr>
        <w:numId w:val="80"/>
      </w:numPr>
    </w:pPr>
  </w:style>
  <w:style w:type="numbering" w:customStyle="1" w:styleId="62">
    <w:name w:val="样式62"/>
    <w:uiPriority w:val="99"/>
    <w:rsid w:val="00ED19AC"/>
    <w:pPr>
      <w:numPr>
        <w:numId w:val="81"/>
      </w:numPr>
    </w:pPr>
  </w:style>
  <w:style w:type="numbering" w:customStyle="1" w:styleId="63">
    <w:name w:val="样式63"/>
    <w:uiPriority w:val="99"/>
    <w:rsid w:val="00ED19AC"/>
    <w:pPr>
      <w:numPr>
        <w:numId w:val="82"/>
      </w:numPr>
    </w:pPr>
  </w:style>
  <w:style w:type="numbering" w:customStyle="1" w:styleId="64">
    <w:name w:val="样式64"/>
    <w:uiPriority w:val="99"/>
    <w:rsid w:val="00ED19AC"/>
    <w:pPr>
      <w:numPr>
        <w:numId w:val="83"/>
      </w:numPr>
    </w:pPr>
  </w:style>
  <w:style w:type="numbering" w:customStyle="1" w:styleId="65">
    <w:name w:val="样式65"/>
    <w:uiPriority w:val="99"/>
    <w:rsid w:val="00ED19AC"/>
    <w:pPr>
      <w:numPr>
        <w:numId w:val="84"/>
      </w:numPr>
    </w:pPr>
  </w:style>
  <w:style w:type="numbering" w:customStyle="1" w:styleId="66">
    <w:name w:val="样式66"/>
    <w:uiPriority w:val="99"/>
    <w:rsid w:val="00ED19AC"/>
    <w:pPr>
      <w:numPr>
        <w:numId w:val="85"/>
      </w:numPr>
    </w:pPr>
  </w:style>
  <w:style w:type="numbering" w:customStyle="1" w:styleId="67">
    <w:name w:val="样式67"/>
    <w:uiPriority w:val="99"/>
    <w:rsid w:val="00ED19AC"/>
    <w:pPr>
      <w:numPr>
        <w:numId w:val="86"/>
      </w:numPr>
    </w:pPr>
  </w:style>
  <w:style w:type="numbering" w:customStyle="1" w:styleId="68">
    <w:name w:val="样式68"/>
    <w:uiPriority w:val="99"/>
    <w:rsid w:val="00ED19AC"/>
    <w:pPr>
      <w:numPr>
        <w:numId w:val="87"/>
      </w:numPr>
    </w:pPr>
  </w:style>
  <w:style w:type="numbering" w:customStyle="1" w:styleId="69">
    <w:name w:val="样式69"/>
    <w:uiPriority w:val="99"/>
    <w:rsid w:val="00ED19AC"/>
    <w:pPr>
      <w:numPr>
        <w:numId w:val="88"/>
      </w:numPr>
    </w:pPr>
  </w:style>
  <w:style w:type="numbering" w:customStyle="1" w:styleId="70">
    <w:name w:val="样式70"/>
    <w:uiPriority w:val="99"/>
    <w:rsid w:val="00ED19AC"/>
    <w:pPr>
      <w:numPr>
        <w:numId w:val="89"/>
      </w:numPr>
    </w:pPr>
  </w:style>
  <w:style w:type="numbering" w:customStyle="1" w:styleId="710">
    <w:name w:val="样式71"/>
    <w:uiPriority w:val="99"/>
    <w:rsid w:val="00ED19AC"/>
    <w:pPr>
      <w:numPr>
        <w:numId w:val="90"/>
      </w:numPr>
    </w:pPr>
  </w:style>
  <w:style w:type="numbering" w:customStyle="1" w:styleId="72">
    <w:name w:val="样式72"/>
    <w:uiPriority w:val="99"/>
    <w:rsid w:val="00ED19AC"/>
    <w:pPr>
      <w:numPr>
        <w:numId w:val="91"/>
      </w:numPr>
    </w:pPr>
  </w:style>
  <w:style w:type="numbering" w:customStyle="1" w:styleId="73">
    <w:name w:val="样式73"/>
    <w:uiPriority w:val="99"/>
    <w:rsid w:val="00ED19AC"/>
    <w:pPr>
      <w:numPr>
        <w:numId w:val="92"/>
      </w:numPr>
    </w:pPr>
  </w:style>
  <w:style w:type="numbering" w:customStyle="1" w:styleId="74">
    <w:name w:val="样式74"/>
    <w:uiPriority w:val="99"/>
    <w:rsid w:val="00ED19AC"/>
    <w:pPr>
      <w:numPr>
        <w:numId w:val="93"/>
      </w:numPr>
    </w:pPr>
  </w:style>
  <w:style w:type="numbering" w:customStyle="1" w:styleId="75">
    <w:name w:val="样式75"/>
    <w:uiPriority w:val="99"/>
    <w:rsid w:val="00ED19AC"/>
    <w:pPr>
      <w:numPr>
        <w:numId w:val="94"/>
      </w:numPr>
    </w:pPr>
  </w:style>
  <w:style w:type="numbering" w:customStyle="1" w:styleId="76">
    <w:name w:val="样式76"/>
    <w:uiPriority w:val="99"/>
    <w:rsid w:val="00ED19AC"/>
    <w:pPr>
      <w:numPr>
        <w:numId w:val="95"/>
      </w:numPr>
    </w:pPr>
  </w:style>
  <w:style w:type="numbering" w:customStyle="1" w:styleId="77">
    <w:name w:val="样式77"/>
    <w:uiPriority w:val="99"/>
    <w:rsid w:val="00ED19AC"/>
    <w:pPr>
      <w:numPr>
        <w:numId w:val="96"/>
      </w:numPr>
    </w:pPr>
  </w:style>
  <w:style w:type="numbering" w:customStyle="1" w:styleId="78">
    <w:name w:val="样式78"/>
    <w:uiPriority w:val="99"/>
    <w:rsid w:val="00ED19AC"/>
    <w:pPr>
      <w:numPr>
        <w:numId w:val="97"/>
      </w:numPr>
    </w:pPr>
  </w:style>
  <w:style w:type="numbering" w:customStyle="1" w:styleId="79">
    <w:name w:val="样式79"/>
    <w:uiPriority w:val="99"/>
    <w:rsid w:val="00ED19AC"/>
    <w:pPr>
      <w:numPr>
        <w:numId w:val="98"/>
      </w:numPr>
    </w:pPr>
  </w:style>
  <w:style w:type="numbering" w:customStyle="1" w:styleId="80">
    <w:name w:val="样式80"/>
    <w:uiPriority w:val="99"/>
    <w:rsid w:val="00ED19AC"/>
    <w:pPr>
      <w:numPr>
        <w:numId w:val="99"/>
      </w:numPr>
    </w:pPr>
  </w:style>
  <w:style w:type="paragraph" w:customStyle="1" w:styleId="aff5">
    <w:name w:val="图表样式"/>
    <w:basedOn w:val="a5"/>
    <w:autoRedefine/>
    <w:rsid w:val="00ED19AC"/>
    <w:pPr>
      <w:widowControl/>
      <w:adjustRightInd w:val="0"/>
      <w:snapToGrid w:val="0"/>
      <w:jc w:val="center"/>
      <w:textAlignment w:val="baseline"/>
    </w:pPr>
    <w:rPr>
      <w:rFonts w:cs="宋体"/>
      <w:kern w:val="0"/>
      <w:sz w:val="24"/>
    </w:rPr>
  </w:style>
  <w:style w:type="numbering" w:customStyle="1" w:styleId="81">
    <w:name w:val="样式81"/>
    <w:uiPriority w:val="99"/>
    <w:rsid w:val="00ED19AC"/>
    <w:pPr>
      <w:numPr>
        <w:numId w:val="100"/>
      </w:numPr>
    </w:pPr>
  </w:style>
  <w:style w:type="numbering" w:customStyle="1" w:styleId="82">
    <w:name w:val="样式82"/>
    <w:uiPriority w:val="99"/>
    <w:rsid w:val="00ED19AC"/>
    <w:pPr>
      <w:numPr>
        <w:numId w:val="101"/>
      </w:numPr>
    </w:pPr>
  </w:style>
  <w:style w:type="numbering" w:customStyle="1" w:styleId="83">
    <w:name w:val="样式83"/>
    <w:uiPriority w:val="99"/>
    <w:rsid w:val="00ED19AC"/>
    <w:pPr>
      <w:numPr>
        <w:numId w:val="102"/>
      </w:numPr>
    </w:pPr>
  </w:style>
  <w:style w:type="numbering" w:customStyle="1" w:styleId="840">
    <w:name w:val="样式84"/>
    <w:uiPriority w:val="99"/>
    <w:rsid w:val="00ED19AC"/>
    <w:pPr>
      <w:numPr>
        <w:numId w:val="103"/>
      </w:numPr>
    </w:pPr>
  </w:style>
  <w:style w:type="numbering" w:customStyle="1" w:styleId="85">
    <w:name w:val="样式85"/>
    <w:uiPriority w:val="99"/>
    <w:rsid w:val="00ED19AC"/>
    <w:pPr>
      <w:numPr>
        <w:numId w:val="104"/>
      </w:numPr>
    </w:pPr>
  </w:style>
  <w:style w:type="paragraph" w:customStyle="1" w:styleId="aff6">
    <w:name w:val="图题"/>
    <w:basedOn w:val="af8"/>
    <w:autoRedefine/>
    <w:rsid w:val="00ED19AC"/>
    <w:pPr>
      <w:tabs>
        <w:tab w:val="center" w:pos="4819"/>
        <w:tab w:val="left" w:pos="6578"/>
      </w:tabs>
      <w:spacing w:beforeLines="50" w:afterLines="50"/>
    </w:pPr>
    <w:rPr>
      <w:rFonts w:ascii="Times New Roman" w:hAnsi="Times New Roman" w:cs="Times New Roman"/>
      <w:sz w:val="20"/>
      <w:szCs w:val="20"/>
    </w:rPr>
  </w:style>
  <w:style w:type="numbering" w:customStyle="1" w:styleId="86">
    <w:name w:val="样式86"/>
    <w:uiPriority w:val="99"/>
    <w:rsid w:val="00ED19AC"/>
    <w:pPr>
      <w:numPr>
        <w:numId w:val="105"/>
      </w:numPr>
    </w:pPr>
  </w:style>
  <w:style w:type="numbering" w:customStyle="1" w:styleId="87">
    <w:name w:val="样式87"/>
    <w:uiPriority w:val="99"/>
    <w:rsid w:val="00ED19AC"/>
    <w:pPr>
      <w:numPr>
        <w:numId w:val="106"/>
      </w:numPr>
    </w:pPr>
  </w:style>
  <w:style w:type="numbering" w:customStyle="1" w:styleId="88">
    <w:name w:val="样式88"/>
    <w:uiPriority w:val="99"/>
    <w:rsid w:val="00ED19AC"/>
    <w:pPr>
      <w:numPr>
        <w:numId w:val="107"/>
      </w:numPr>
    </w:pPr>
  </w:style>
  <w:style w:type="numbering" w:customStyle="1" w:styleId="89">
    <w:name w:val="样式89"/>
    <w:uiPriority w:val="99"/>
    <w:rsid w:val="00ED19AC"/>
    <w:pPr>
      <w:numPr>
        <w:numId w:val="108"/>
      </w:numPr>
    </w:pPr>
  </w:style>
  <w:style w:type="numbering" w:customStyle="1" w:styleId="90">
    <w:name w:val="样式90"/>
    <w:uiPriority w:val="99"/>
    <w:rsid w:val="00ED19AC"/>
    <w:pPr>
      <w:numPr>
        <w:numId w:val="109"/>
      </w:numPr>
    </w:pPr>
  </w:style>
  <w:style w:type="numbering" w:customStyle="1" w:styleId="91">
    <w:name w:val="样式91"/>
    <w:uiPriority w:val="99"/>
    <w:rsid w:val="00ED19AC"/>
    <w:pPr>
      <w:numPr>
        <w:numId w:val="110"/>
      </w:numPr>
    </w:pPr>
  </w:style>
  <w:style w:type="numbering" w:customStyle="1" w:styleId="920">
    <w:name w:val="样式92"/>
    <w:uiPriority w:val="99"/>
    <w:rsid w:val="00ED19AC"/>
    <w:pPr>
      <w:numPr>
        <w:numId w:val="111"/>
      </w:numPr>
    </w:pPr>
  </w:style>
  <w:style w:type="numbering" w:customStyle="1" w:styleId="93">
    <w:name w:val="样式93"/>
    <w:uiPriority w:val="99"/>
    <w:rsid w:val="00ED19AC"/>
    <w:pPr>
      <w:numPr>
        <w:numId w:val="112"/>
      </w:numPr>
    </w:pPr>
  </w:style>
  <w:style w:type="numbering" w:customStyle="1" w:styleId="94">
    <w:name w:val="样式94"/>
    <w:uiPriority w:val="99"/>
    <w:rsid w:val="00ED19AC"/>
    <w:pPr>
      <w:numPr>
        <w:numId w:val="113"/>
      </w:numPr>
    </w:pPr>
  </w:style>
  <w:style w:type="numbering" w:customStyle="1" w:styleId="95">
    <w:name w:val="样式95"/>
    <w:uiPriority w:val="99"/>
    <w:rsid w:val="00ED19AC"/>
    <w:pPr>
      <w:numPr>
        <w:numId w:val="114"/>
      </w:numPr>
    </w:pPr>
  </w:style>
  <w:style w:type="numbering" w:customStyle="1" w:styleId="96">
    <w:name w:val="样式96"/>
    <w:uiPriority w:val="99"/>
    <w:rsid w:val="00ED19AC"/>
    <w:pPr>
      <w:numPr>
        <w:numId w:val="115"/>
      </w:numPr>
    </w:pPr>
  </w:style>
  <w:style w:type="numbering" w:customStyle="1" w:styleId="97">
    <w:name w:val="样式97"/>
    <w:uiPriority w:val="99"/>
    <w:rsid w:val="00ED19AC"/>
    <w:pPr>
      <w:numPr>
        <w:numId w:val="116"/>
      </w:numPr>
    </w:pPr>
  </w:style>
  <w:style w:type="numbering" w:customStyle="1" w:styleId="98">
    <w:name w:val="样式98"/>
    <w:uiPriority w:val="99"/>
    <w:rsid w:val="00ED19AC"/>
    <w:pPr>
      <w:numPr>
        <w:numId w:val="117"/>
      </w:numPr>
    </w:pPr>
  </w:style>
  <w:style w:type="numbering" w:customStyle="1" w:styleId="99">
    <w:name w:val="样式99"/>
    <w:uiPriority w:val="99"/>
    <w:rsid w:val="00ED19AC"/>
    <w:pPr>
      <w:numPr>
        <w:numId w:val="118"/>
      </w:numPr>
    </w:pPr>
  </w:style>
  <w:style w:type="numbering" w:customStyle="1" w:styleId="100">
    <w:name w:val="样式100"/>
    <w:uiPriority w:val="99"/>
    <w:rsid w:val="00ED19AC"/>
    <w:pPr>
      <w:numPr>
        <w:numId w:val="119"/>
      </w:numPr>
    </w:pPr>
  </w:style>
  <w:style w:type="numbering" w:customStyle="1" w:styleId="1010">
    <w:name w:val="样式101"/>
    <w:uiPriority w:val="99"/>
    <w:rsid w:val="00ED19AC"/>
    <w:pPr>
      <w:numPr>
        <w:numId w:val="120"/>
      </w:numPr>
    </w:pPr>
  </w:style>
  <w:style w:type="numbering" w:customStyle="1" w:styleId="102">
    <w:name w:val="样式102"/>
    <w:uiPriority w:val="99"/>
    <w:rsid w:val="00ED19AC"/>
    <w:pPr>
      <w:numPr>
        <w:numId w:val="121"/>
      </w:numPr>
    </w:pPr>
  </w:style>
  <w:style w:type="numbering" w:customStyle="1" w:styleId="103">
    <w:name w:val="样式103"/>
    <w:uiPriority w:val="99"/>
    <w:rsid w:val="00ED19AC"/>
    <w:pPr>
      <w:numPr>
        <w:numId w:val="122"/>
      </w:numPr>
    </w:pPr>
  </w:style>
  <w:style w:type="numbering" w:customStyle="1" w:styleId="104">
    <w:name w:val="样式104"/>
    <w:uiPriority w:val="99"/>
    <w:rsid w:val="00ED19AC"/>
    <w:pPr>
      <w:numPr>
        <w:numId w:val="123"/>
      </w:numPr>
    </w:pPr>
  </w:style>
  <w:style w:type="numbering" w:customStyle="1" w:styleId="105">
    <w:name w:val="样式105"/>
    <w:uiPriority w:val="99"/>
    <w:rsid w:val="00ED19AC"/>
    <w:pPr>
      <w:numPr>
        <w:numId w:val="124"/>
      </w:numPr>
    </w:pPr>
  </w:style>
  <w:style w:type="numbering" w:customStyle="1" w:styleId="106">
    <w:name w:val="样式106"/>
    <w:uiPriority w:val="99"/>
    <w:rsid w:val="00ED19AC"/>
    <w:pPr>
      <w:numPr>
        <w:numId w:val="125"/>
      </w:numPr>
    </w:pPr>
  </w:style>
  <w:style w:type="numbering" w:customStyle="1" w:styleId="107">
    <w:name w:val="样式107"/>
    <w:uiPriority w:val="99"/>
    <w:rsid w:val="00ED19AC"/>
    <w:pPr>
      <w:numPr>
        <w:numId w:val="126"/>
      </w:numPr>
    </w:pPr>
  </w:style>
  <w:style w:type="numbering" w:customStyle="1" w:styleId="108">
    <w:name w:val="样式108"/>
    <w:uiPriority w:val="99"/>
    <w:rsid w:val="00ED19AC"/>
    <w:pPr>
      <w:numPr>
        <w:numId w:val="127"/>
      </w:numPr>
    </w:pPr>
  </w:style>
  <w:style w:type="numbering" w:customStyle="1" w:styleId="109">
    <w:name w:val="样式109"/>
    <w:uiPriority w:val="99"/>
    <w:rsid w:val="00ED19AC"/>
    <w:pPr>
      <w:numPr>
        <w:numId w:val="128"/>
      </w:numPr>
    </w:pPr>
  </w:style>
  <w:style w:type="numbering" w:customStyle="1" w:styleId="110">
    <w:name w:val="样式110"/>
    <w:uiPriority w:val="99"/>
    <w:rsid w:val="00ED19AC"/>
    <w:pPr>
      <w:numPr>
        <w:numId w:val="129"/>
      </w:numPr>
    </w:pPr>
  </w:style>
  <w:style w:type="numbering" w:customStyle="1" w:styleId="111">
    <w:name w:val="样式111"/>
    <w:uiPriority w:val="99"/>
    <w:rsid w:val="00ED19AC"/>
    <w:pPr>
      <w:numPr>
        <w:numId w:val="130"/>
      </w:numPr>
    </w:pPr>
  </w:style>
  <w:style w:type="numbering" w:customStyle="1" w:styleId="112">
    <w:name w:val="样式112"/>
    <w:uiPriority w:val="99"/>
    <w:rsid w:val="00ED19AC"/>
    <w:pPr>
      <w:numPr>
        <w:numId w:val="131"/>
      </w:numPr>
    </w:pPr>
  </w:style>
  <w:style w:type="numbering" w:customStyle="1" w:styleId="1130">
    <w:name w:val="样式113"/>
    <w:uiPriority w:val="99"/>
    <w:rsid w:val="00ED19AC"/>
    <w:pPr>
      <w:numPr>
        <w:numId w:val="132"/>
      </w:numPr>
    </w:pPr>
  </w:style>
  <w:style w:type="numbering" w:customStyle="1" w:styleId="114">
    <w:name w:val="样式114"/>
    <w:uiPriority w:val="99"/>
    <w:rsid w:val="00ED19AC"/>
    <w:pPr>
      <w:numPr>
        <w:numId w:val="133"/>
      </w:numPr>
    </w:pPr>
  </w:style>
  <w:style w:type="table" w:customStyle="1" w:styleId="1f0">
    <w:name w:val="网格型1"/>
    <w:basedOn w:val="a7"/>
    <w:next w:val="aff7"/>
    <w:rsid w:val="00ED19AC"/>
    <w:pPr>
      <w:adjustRightInd w:val="0"/>
      <w:snapToGrid w:val="0"/>
      <w:jc w:val="both"/>
      <w:textAlignment w:val="baseline"/>
    </w:pPr>
    <w:rPr>
      <w:kern w:val="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f7">
    <w:name w:val="Table Grid"/>
    <w:basedOn w:val="a7"/>
    <w:rsid w:val="00ED19AC"/>
    <w:pPr>
      <w:adjustRightInd w:val="0"/>
      <w:snapToGrid w:val="0"/>
      <w:jc w:val="both"/>
      <w:textAlignment w:val="baseline"/>
    </w:pPr>
    <w:rPr>
      <w:kern w:val="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customStyle="1" w:styleId="115">
    <w:name w:val="样式115"/>
    <w:uiPriority w:val="99"/>
    <w:rsid w:val="00ED19AC"/>
    <w:pPr>
      <w:numPr>
        <w:numId w:val="134"/>
      </w:numPr>
    </w:pPr>
  </w:style>
  <w:style w:type="numbering" w:customStyle="1" w:styleId="116">
    <w:name w:val="样式116"/>
    <w:uiPriority w:val="99"/>
    <w:rsid w:val="00ED19AC"/>
    <w:pPr>
      <w:numPr>
        <w:numId w:val="135"/>
      </w:numPr>
    </w:pPr>
  </w:style>
  <w:style w:type="numbering" w:customStyle="1" w:styleId="117">
    <w:name w:val="样式117"/>
    <w:uiPriority w:val="99"/>
    <w:rsid w:val="00ED19AC"/>
    <w:pPr>
      <w:numPr>
        <w:numId w:val="136"/>
      </w:numPr>
    </w:pPr>
  </w:style>
  <w:style w:type="numbering" w:customStyle="1" w:styleId="118">
    <w:name w:val="样式118"/>
    <w:uiPriority w:val="99"/>
    <w:rsid w:val="00ED19AC"/>
    <w:pPr>
      <w:numPr>
        <w:numId w:val="137"/>
      </w:numPr>
    </w:pPr>
  </w:style>
  <w:style w:type="numbering" w:customStyle="1" w:styleId="119">
    <w:name w:val="样式119"/>
    <w:uiPriority w:val="99"/>
    <w:rsid w:val="00ED19AC"/>
    <w:pPr>
      <w:numPr>
        <w:numId w:val="138"/>
      </w:numPr>
    </w:pPr>
  </w:style>
  <w:style w:type="numbering" w:customStyle="1" w:styleId="120">
    <w:name w:val="样式120"/>
    <w:uiPriority w:val="99"/>
    <w:rsid w:val="00ED19AC"/>
    <w:pPr>
      <w:numPr>
        <w:numId w:val="139"/>
      </w:numPr>
    </w:pPr>
  </w:style>
  <w:style w:type="numbering" w:customStyle="1" w:styleId="121">
    <w:name w:val="样式121"/>
    <w:uiPriority w:val="99"/>
    <w:rsid w:val="00ED19AC"/>
    <w:pPr>
      <w:numPr>
        <w:numId w:val="140"/>
      </w:numPr>
    </w:pPr>
  </w:style>
  <w:style w:type="numbering" w:customStyle="1" w:styleId="122">
    <w:name w:val="样式122"/>
    <w:uiPriority w:val="99"/>
    <w:rsid w:val="00ED19AC"/>
    <w:pPr>
      <w:numPr>
        <w:numId w:val="141"/>
      </w:numPr>
    </w:pPr>
  </w:style>
  <w:style w:type="numbering" w:customStyle="1" w:styleId="1230">
    <w:name w:val="样式123"/>
    <w:uiPriority w:val="99"/>
    <w:rsid w:val="00ED19AC"/>
    <w:pPr>
      <w:numPr>
        <w:numId w:val="142"/>
      </w:numPr>
    </w:pPr>
  </w:style>
  <w:style w:type="numbering" w:customStyle="1" w:styleId="124">
    <w:name w:val="样式124"/>
    <w:uiPriority w:val="99"/>
    <w:rsid w:val="00ED19AC"/>
    <w:pPr>
      <w:numPr>
        <w:numId w:val="143"/>
      </w:numPr>
    </w:pPr>
  </w:style>
  <w:style w:type="numbering" w:customStyle="1" w:styleId="125">
    <w:name w:val="样式125"/>
    <w:uiPriority w:val="99"/>
    <w:rsid w:val="00ED19AC"/>
    <w:pPr>
      <w:numPr>
        <w:numId w:val="144"/>
      </w:numPr>
    </w:pPr>
  </w:style>
  <w:style w:type="numbering" w:customStyle="1" w:styleId="126">
    <w:name w:val="样式126"/>
    <w:uiPriority w:val="99"/>
    <w:rsid w:val="00ED19AC"/>
    <w:pPr>
      <w:numPr>
        <w:numId w:val="145"/>
      </w:numPr>
    </w:pPr>
  </w:style>
  <w:style w:type="numbering" w:customStyle="1" w:styleId="127">
    <w:name w:val="样式127"/>
    <w:uiPriority w:val="99"/>
    <w:rsid w:val="00ED19AC"/>
    <w:pPr>
      <w:numPr>
        <w:numId w:val="146"/>
      </w:numPr>
    </w:pPr>
  </w:style>
  <w:style w:type="numbering" w:customStyle="1" w:styleId="128">
    <w:name w:val="样式128"/>
    <w:uiPriority w:val="99"/>
    <w:rsid w:val="00ED19AC"/>
    <w:pPr>
      <w:numPr>
        <w:numId w:val="147"/>
      </w:numPr>
    </w:pPr>
  </w:style>
  <w:style w:type="numbering" w:customStyle="1" w:styleId="129">
    <w:name w:val="样式129"/>
    <w:uiPriority w:val="99"/>
    <w:rsid w:val="00ED19AC"/>
    <w:pPr>
      <w:numPr>
        <w:numId w:val="148"/>
      </w:numPr>
    </w:pPr>
  </w:style>
  <w:style w:type="numbering" w:customStyle="1" w:styleId="130">
    <w:name w:val="样式130"/>
    <w:uiPriority w:val="99"/>
    <w:rsid w:val="00ED19AC"/>
    <w:pPr>
      <w:numPr>
        <w:numId w:val="149"/>
      </w:numPr>
    </w:pPr>
  </w:style>
  <w:style w:type="numbering" w:customStyle="1" w:styleId="131">
    <w:name w:val="样式131"/>
    <w:uiPriority w:val="99"/>
    <w:rsid w:val="00ED19AC"/>
    <w:pPr>
      <w:numPr>
        <w:numId w:val="150"/>
      </w:numPr>
    </w:pPr>
  </w:style>
  <w:style w:type="numbering" w:customStyle="1" w:styleId="132">
    <w:name w:val="样式132"/>
    <w:uiPriority w:val="99"/>
    <w:rsid w:val="00ED19AC"/>
    <w:pPr>
      <w:numPr>
        <w:numId w:val="151"/>
      </w:numPr>
    </w:pPr>
  </w:style>
  <w:style w:type="numbering" w:customStyle="1" w:styleId="133">
    <w:name w:val="样式133"/>
    <w:uiPriority w:val="99"/>
    <w:rsid w:val="00ED19AC"/>
    <w:pPr>
      <w:numPr>
        <w:numId w:val="152"/>
      </w:numPr>
    </w:pPr>
  </w:style>
  <w:style w:type="numbering" w:customStyle="1" w:styleId="134">
    <w:name w:val="样式134"/>
    <w:uiPriority w:val="99"/>
    <w:rsid w:val="00ED19AC"/>
    <w:pPr>
      <w:numPr>
        <w:numId w:val="153"/>
      </w:numPr>
    </w:pPr>
  </w:style>
  <w:style w:type="numbering" w:customStyle="1" w:styleId="135">
    <w:name w:val="样式135"/>
    <w:uiPriority w:val="99"/>
    <w:rsid w:val="00ED19AC"/>
    <w:pPr>
      <w:numPr>
        <w:numId w:val="154"/>
      </w:numPr>
    </w:pPr>
  </w:style>
  <w:style w:type="numbering" w:customStyle="1" w:styleId="136">
    <w:name w:val="样式136"/>
    <w:uiPriority w:val="99"/>
    <w:rsid w:val="00ED19AC"/>
    <w:pPr>
      <w:numPr>
        <w:numId w:val="155"/>
      </w:numPr>
    </w:pPr>
  </w:style>
  <w:style w:type="numbering" w:customStyle="1" w:styleId="137">
    <w:name w:val="样式137"/>
    <w:uiPriority w:val="99"/>
    <w:rsid w:val="00ED19AC"/>
    <w:pPr>
      <w:numPr>
        <w:numId w:val="156"/>
      </w:numPr>
    </w:pPr>
  </w:style>
  <w:style w:type="numbering" w:customStyle="1" w:styleId="138">
    <w:name w:val="样式138"/>
    <w:uiPriority w:val="99"/>
    <w:rsid w:val="00ED19AC"/>
    <w:pPr>
      <w:numPr>
        <w:numId w:val="157"/>
      </w:numPr>
    </w:pPr>
  </w:style>
  <w:style w:type="numbering" w:customStyle="1" w:styleId="139">
    <w:name w:val="样式139"/>
    <w:uiPriority w:val="99"/>
    <w:rsid w:val="00ED19AC"/>
    <w:pPr>
      <w:numPr>
        <w:numId w:val="158"/>
      </w:numPr>
    </w:pPr>
  </w:style>
  <w:style w:type="numbering" w:customStyle="1" w:styleId="140">
    <w:name w:val="样式140"/>
    <w:uiPriority w:val="99"/>
    <w:rsid w:val="00ED19AC"/>
    <w:pPr>
      <w:numPr>
        <w:numId w:val="159"/>
      </w:numPr>
    </w:pPr>
  </w:style>
  <w:style w:type="numbering" w:customStyle="1" w:styleId="141">
    <w:name w:val="样式141"/>
    <w:uiPriority w:val="99"/>
    <w:rsid w:val="00ED19AC"/>
    <w:pPr>
      <w:numPr>
        <w:numId w:val="160"/>
      </w:numPr>
    </w:pPr>
  </w:style>
  <w:style w:type="numbering" w:customStyle="1" w:styleId="142">
    <w:name w:val="样式142"/>
    <w:uiPriority w:val="99"/>
    <w:rsid w:val="00ED19AC"/>
    <w:pPr>
      <w:numPr>
        <w:numId w:val="161"/>
      </w:numPr>
    </w:pPr>
  </w:style>
  <w:style w:type="numbering" w:customStyle="1" w:styleId="143">
    <w:name w:val="样式143"/>
    <w:uiPriority w:val="99"/>
    <w:rsid w:val="00ED19AC"/>
    <w:pPr>
      <w:numPr>
        <w:numId w:val="162"/>
      </w:numPr>
    </w:pPr>
  </w:style>
  <w:style w:type="numbering" w:customStyle="1" w:styleId="144">
    <w:name w:val="样式144"/>
    <w:uiPriority w:val="99"/>
    <w:rsid w:val="00ED19AC"/>
    <w:pPr>
      <w:numPr>
        <w:numId w:val="163"/>
      </w:numPr>
    </w:pPr>
  </w:style>
  <w:style w:type="numbering" w:customStyle="1" w:styleId="145">
    <w:name w:val="样式145"/>
    <w:uiPriority w:val="99"/>
    <w:rsid w:val="00ED19AC"/>
    <w:pPr>
      <w:numPr>
        <w:numId w:val="164"/>
      </w:numPr>
    </w:pPr>
  </w:style>
  <w:style w:type="numbering" w:customStyle="1" w:styleId="146">
    <w:name w:val="样式146"/>
    <w:uiPriority w:val="99"/>
    <w:rsid w:val="00ED19AC"/>
    <w:pPr>
      <w:numPr>
        <w:numId w:val="165"/>
      </w:numPr>
    </w:pPr>
  </w:style>
  <w:style w:type="numbering" w:customStyle="1" w:styleId="147">
    <w:name w:val="样式147"/>
    <w:uiPriority w:val="99"/>
    <w:rsid w:val="00ED19AC"/>
    <w:pPr>
      <w:numPr>
        <w:numId w:val="166"/>
      </w:numPr>
    </w:pPr>
  </w:style>
  <w:style w:type="numbering" w:customStyle="1" w:styleId="148">
    <w:name w:val="样式148"/>
    <w:uiPriority w:val="99"/>
    <w:rsid w:val="00ED19AC"/>
    <w:pPr>
      <w:numPr>
        <w:numId w:val="167"/>
      </w:numPr>
    </w:pPr>
  </w:style>
  <w:style w:type="numbering" w:customStyle="1" w:styleId="149">
    <w:name w:val="样式149"/>
    <w:uiPriority w:val="99"/>
    <w:rsid w:val="00ED19AC"/>
    <w:pPr>
      <w:numPr>
        <w:numId w:val="168"/>
      </w:numPr>
    </w:pPr>
  </w:style>
  <w:style w:type="numbering" w:customStyle="1" w:styleId="150">
    <w:name w:val="样式150"/>
    <w:uiPriority w:val="99"/>
    <w:rsid w:val="00ED19AC"/>
    <w:pPr>
      <w:numPr>
        <w:numId w:val="169"/>
      </w:numPr>
    </w:pPr>
  </w:style>
  <w:style w:type="numbering" w:customStyle="1" w:styleId="151">
    <w:name w:val="样式151"/>
    <w:uiPriority w:val="99"/>
    <w:rsid w:val="00ED19AC"/>
    <w:pPr>
      <w:numPr>
        <w:numId w:val="170"/>
      </w:numPr>
    </w:pPr>
  </w:style>
  <w:style w:type="numbering" w:customStyle="1" w:styleId="152">
    <w:name w:val="样式152"/>
    <w:uiPriority w:val="99"/>
    <w:rsid w:val="00ED19AC"/>
    <w:pPr>
      <w:numPr>
        <w:numId w:val="171"/>
      </w:numPr>
    </w:pPr>
  </w:style>
  <w:style w:type="numbering" w:customStyle="1" w:styleId="153">
    <w:name w:val="样式153"/>
    <w:uiPriority w:val="99"/>
    <w:rsid w:val="00ED19AC"/>
    <w:pPr>
      <w:numPr>
        <w:numId w:val="172"/>
      </w:numPr>
    </w:pPr>
  </w:style>
  <w:style w:type="numbering" w:customStyle="1" w:styleId="154">
    <w:name w:val="样式154"/>
    <w:uiPriority w:val="99"/>
    <w:rsid w:val="00ED19AC"/>
    <w:pPr>
      <w:numPr>
        <w:numId w:val="173"/>
      </w:numPr>
    </w:pPr>
  </w:style>
  <w:style w:type="numbering" w:customStyle="1" w:styleId="155">
    <w:name w:val="样式155"/>
    <w:uiPriority w:val="99"/>
    <w:rsid w:val="00ED19AC"/>
    <w:pPr>
      <w:numPr>
        <w:numId w:val="174"/>
      </w:numPr>
    </w:pPr>
  </w:style>
  <w:style w:type="numbering" w:customStyle="1" w:styleId="156">
    <w:name w:val="样式156"/>
    <w:uiPriority w:val="99"/>
    <w:rsid w:val="00ED19AC"/>
    <w:pPr>
      <w:numPr>
        <w:numId w:val="175"/>
      </w:numPr>
    </w:pPr>
  </w:style>
  <w:style w:type="numbering" w:customStyle="1" w:styleId="157">
    <w:name w:val="样式157"/>
    <w:uiPriority w:val="99"/>
    <w:rsid w:val="00ED19AC"/>
    <w:pPr>
      <w:numPr>
        <w:numId w:val="176"/>
      </w:numPr>
    </w:pPr>
  </w:style>
  <w:style w:type="numbering" w:customStyle="1" w:styleId="158">
    <w:name w:val="样式158"/>
    <w:uiPriority w:val="99"/>
    <w:rsid w:val="00ED19AC"/>
    <w:pPr>
      <w:numPr>
        <w:numId w:val="177"/>
      </w:numPr>
    </w:pPr>
  </w:style>
  <w:style w:type="numbering" w:customStyle="1" w:styleId="159">
    <w:name w:val="样式159"/>
    <w:uiPriority w:val="99"/>
    <w:rsid w:val="00ED19AC"/>
    <w:pPr>
      <w:numPr>
        <w:numId w:val="178"/>
      </w:numPr>
    </w:pPr>
  </w:style>
  <w:style w:type="numbering" w:customStyle="1" w:styleId="160">
    <w:name w:val="样式160"/>
    <w:uiPriority w:val="99"/>
    <w:rsid w:val="00ED19AC"/>
    <w:pPr>
      <w:numPr>
        <w:numId w:val="179"/>
      </w:numPr>
    </w:pPr>
  </w:style>
  <w:style w:type="numbering" w:customStyle="1" w:styleId="161">
    <w:name w:val="样式161"/>
    <w:uiPriority w:val="99"/>
    <w:rsid w:val="00ED19AC"/>
    <w:pPr>
      <w:numPr>
        <w:numId w:val="180"/>
      </w:numPr>
    </w:pPr>
  </w:style>
  <w:style w:type="numbering" w:customStyle="1" w:styleId="162">
    <w:name w:val="样式162"/>
    <w:uiPriority w:val="99"/>
    <w:rsid w:val="00ED19AC"/>
    <w:pPr>
      <w:numPr>
        <w:numId w:val="181"/>
      </w:numPr>
    </w:pPr>
  </w:style>
  <w:style w:type="numbering" w:customStyle="1" w:styleId="163">
    <w:name w:val="样式163"/>
    <w:uiPriority w:val="99"/>
    <w:rsid w:val="00ED19AC"/>
    <w:pPr>
      <w:numPr>
        <w:numId w:val="182"/>
      </w:numPr>
    </w:pPr>
  </w:style>
  <w:style w:type="numbering" w:customStyle="1" w:styleId="164">
    <w:name w:val="样式164"/>
    <w:uiPriority w:val="99"/>
    <w:rsid w:val="00ED19AC"/>
    <w:pPr>
      <w:numPr>
        <w:numId w:val="183"/>
      </w:numPr>
    </w:pPr>
  </w:style>
  <w:style w:type="numbering" w:customStyle="1" w:styleId="165">
    <w:name w:val="样式165"/>
    <w:uiPriority w:val="99"/>
    <w:rsid w:val="00ED19AC"/>
    <w:pPr>
      <w:numPr>
        <w:numId w:val="184"/>
      </w:numPr>
    </w:pPr>
  </w:style>
  <w:style w:type="numbering" w:customStyle="1" w:styleId="166">
    <w:name w:val="样式166"/>
    <w:uiPriority w:val="99"/>
    <w:rsid w:val="00ED19AC"/>
    <w:pPr>
      <w:numPr>
        <w:numId w:val="185"/>
      </w:numPr>
    </w:pPr>
  </w:style>
  <w:style w:type="numbering" w:customStyle="1" w:styleId="167">
    <w:name w:val="样式167"/>
    <w:uiPriority w:val="99"/>
    <w:rsid w:val="00ED19AC"/>
    <w:pPr>
      <w:numPr>
        <w:numId w:val="186"/>
      </w:numPr>
    </w:pPr>
  </w:style>
  <w:style w:type="numbering" w:customStyle="1" w:styleId="168">
    <w:name w:val="样式168"/>
    <w:uiPriority w:val="99"/>
    <w:rsid w:val="00ED19AC"/>
    <w:pPr>
      <w:numPr>
        <w:numId w:val="187"/>
      </w:numPr>
    </w:pPr>
  </w:style>
  <w:style w:type="numbering" w:customStyle="1" w:styleId="169">
    <w:name w:val="样式169"/>
    <w:uiPriority w:val="99"/>
    <w:rsid w:val="00ED19AC"/>
    <w:pPr>
      <w:numPr>
        <w:numId w:val="188"/>
      </w:numPr>
    </w:pPr>
  </w:style>
  <w:style w:type="numbering" w:customStyle="1" w:styleId="170">
    <w:name w:val="样式170"/>
    <w:uiPriority w:val="99"/>
    <w:rsid w:val="00ED19AC"/>
    <w:pPr>
      <w:numPr>
        <w:numId w:val="189"/>
      </w:numPr>
    </w:pPr>
  </w:style>
  <w:style w:type="numbering" w:customStyle="1" w:styleId="171">
    <w:name w:val="样式171"/>
    <w:uiPriority w:val="99"/>
    <w:rsid w:val="00ED19AC"/>
    <w:pPr>
      <w:numPr>
        <w:numId w:val="190"/>
      </w:numPr>
    </w:pPr>
  </w:style>
  <w:style w:type="numbering" w:customStyle="1" w:styleId="172">
    <w:name w:val="样式172"/>
    <w:uiPriority w:val="99"/>
    <w:rsid w:val="00ED19AC"/>
    <w:pPr>
      <w:numPr>
        <w:numId w:val="191"/>
      </w:numPr>
    </w:pPr>
  </w:style>
  <w:style w:type="numbering" w:customStyle="1" w:styleId="173">
    <w:name w:val="样式173"/>
    <w:uiPriority w:val="99"/>
    <w:rsid w:val="00ED19AC"/>
    <w:pPr>
      <w:numPr>
        <w:numId w:val="192"/>
      </w:numPr>
    </w:pPr>
  </w:style>
  <w:style w:type="numbering" w:customStyle="1" w:styleId="174">
    <w:name w:val="样式174"/>
    <w:uiPriority w:val="99"/>
    <w:rsid w:val="00ED19AC"/>
    <w:pPr>
      <w:numPr>
        <w:numId w:val="193"/>
      </w:numPr>
    </w:pPr>
  </w:style>
  <w:style w:type="numbering" w:customStyle="1" w:styleId="175">
    <w:name w:val="样式175"/>
    <w:uiPriority w:val="99"/>
    <w:rsid w:val="00ED19AC"/>
    <w:pPr>
      <w:numPr>
        <w:numId w:val="194"/>
      </w:numPr>
    </w:pPr>
  </w:style>
  <w:style w:type="numbering" w:customStyle="1" w:styleId="176">
    <w:name w:val="样式176"/>
    <w:uiPriority w:val="99"/>
    <w:rsid w:val="00ED19AC"/>
    <w:pPr>
      <w:numPr>
        <w:numId w:val="195"/>
      </w:numPr>
    </w:pPr>
  </w:style>
  <w:style w:type="numbering" w:customStyle="1" w:styleId="177">
    <w:name w:val="样式177"/>
    <w:uiPriority w:val="99"/>
    <w:rsid w:val="00ED19AC"/>
    <w:pPr>
      <w:numPr>
        <w:numId w:val="196"/>
      </w:numPr>
    </w:pPr>
  </w:style>
  <w:style w:type="numbering" w:customStyle="1" w:styleId="178">
    <w:name w:val="样式178"/>
    <w:uiPriority w:val="99"/>
    <w:rsid w:val="00ED19AC"/>
    <w:pPr>
      <w:numPr>
        <w:numId w:val="197"/>
      </w:numPr>
    </w:pPr>
  </w:style>
  <w:style w:type="numbering" w:customStyle="1" w:styleId="179">
    <w:name w:val="样式179"/>
    <w:uiPriority w:val="99"/>
    <w:rsid w:val="00ED19AC"/>
    <w:pPr>
      <w:numPr>
        <w:numId w:val="198"/>
      </w:numPr>
    </w:pPr>
  </w:style>
  <w:style w:type="numbering" w:customStyle="1" w:styleId="180">
    <w:name w:val="样式180"/>
    <w:uiPriority w:val="99"/>
    <w:rsid w:val="00ED19AC"/>
    <w:pPr>
      <w:numPr>
        <w:numId w:val="199"/>
      </w:numPr>
    </w:pPr>
  </w:style>
  <w:style w:type="numbering" w:customStyle="1" w:styleId="181">
    <w:name w:val="样式181"/>
    <w:uiPriority w:val="99"/>
    <w:rsid w:val="00ED19AC"/>
    <w:pPr>
      <w:numPr>
        <w:numId w:val="200"/>
      </w:numPr>
    </w:pPr>
  </w:style>
  <w:style w:type="numbering" w:customStyle="1" w:styleId="182">
    <w:name w:val="样式182"/>
    <w:uiPriority w:val="99"/>
    <w:rsid w:val="00ED19AC"/>
    <w:pPr>
      <w:numPr>
        <w:numId w:val="201"/>
      </w:numPr>
    </w:pPr>
  </w:style>
  <w:style w:type="numbering" w:customStyle="1" w:styleId="183">
    <w:name w:val="样式183"/>
    <w:uiPriority w:val="99"/>
    <w:rsid w:val="00ED19AC"/>
    <w:pPr>
      <w:numPr>
        <w:numId w:val="202"/>
      </w:numPr>
    </w:pPr>
  </w:style>
  <w:style w:type="numbering" w:customStyle="1" w:styleId="184">
    <w:name w:val="样式184"/>
    <w:uiPriority w:val="99"/>
    <w:rsid w:val="00ED19AC"/>
    <w:pPr>
      <w:numPr>
        <w:numId w:val="203"/>
      </w:numPr>
    </w:pPr>
  </w:style>
  <w:style w:type="numbering" w:customStyle="1" w:styleId="185">
    <w:name w:val="样式185"/>
    <w:uiPriority w:val="99"/>
    <w:rsid w:val="00ED19AC"/>
    <w:pPr>
      <w:numPr>
        <w:numId w:val="204"/>
      </w:numPr>
    </w:pPr>
  </w:style>
  <w:style w:type="numbering" w:customStyle="1" w:styleId="186">
    <w:name w:val="样式186"/>
    <w:uiPriority w:val="99"/>
    <w:rsid w:val="00ED19AC"/>
    <w:pPr>
      <w:numPr>
        <w:numId w:val="205"/>
      </w:numPr>
    </w:pPr>
  </w:style>
  <w:style w:type="numbering" w:customStyle="1" w:styleId="187">
    <w:name w:val="样式187"/>
    <w:uiPriority w:val="99"/>
    <w:rsid w:val="00ED19AC"/>
    <w:pPr>
      <w:numPr>
        <w:numId w:val="206"/>
      </w:numPr>
    </w:pPr>
  </w:style>
  <w:style w:type="numbering" w:customStyle="1" w:styleId="188">
    <w:name w:val="样式188"/>
    <w:uiPriority w:val="99"/>
    <w:rsid w:val="00ED19AC"/>
    <w:pPr>
      <w:numPr>
        <w:numId w:val="207"/>
      </w:numPr>
    </w:pPr>
  </w:style>
  <w:style w:type="numbering" w:customStyle="1" w:styleId="189">
    <w:name w:val="样式189"/>
    <w:uiPriority w:val="99"/>
    <w:rsid w:val="00ED19AC"/>
    <w:pPr>
      <w:numPr>
        <w:numId w:val="208"/>
      </w:numPr>
    </w:pPr>
  </w:style>
  <w:style w:type="numbering" w:customStyle="1" w:styleId="190">
    <w:name w:val="样式190"/>
    <w:uiPriority w:val="99"/>
    <w:rsid w:val="00ED19AC"/>
    <w:pPr>
      <w:numPr>
        <w:numId w:val="209"/>
      </w:numPr>
    </w:pPr>
  </w:style>
  <w:style w:type="numbering" w:customStyle="1" w:styleId="191">
    <w:name w:val="样式191"/>
    <w:uiPriority w:val="99"/>
    <w:rsid w:val="00ED19AC"/>
    <w:pPr>
      <w:numPr>
        <w:numId w:val="210"/>
      </w:numPr>
    </w:pPr>
  </w:style>
  <w:style w:type="numbering" w:customStyle="1" w:styleId="192">
    <w:name w:val="样式192"/>
    <w:uiPriority w:val="99"/>
    <w:rsid w:val="00ED19AC"/>
    <w:pPr>
      <w:numPr>
        <w:numId w:val="211"/>
      </w:numPr>
    </w:pPr>
  </w:style>
  <w:style w:type="numbering" w:customStyle="1" w:styleId="193">
    <w:name w:val="样式193"/>
    <w:uiPriority w:val="99"/>
    <w:rsid w:val="00ED19AC"/>
    <w:pPr>
      <w:numPr>
        <w:numId w:val="212"/>
      </w:numPr>
    </w:pPr>
  </w:style>
  <w:style w:type="numbering" w:customStyle="1" w:styleId="194">
    <w:name w:val="样式194"/>
    <w:uiPriority w:val="99"/>
    <w:rsid w:val="00ED19AC"/>
    <w:pPr>
      <w:numPr>
        <w:numId w:val="213"/>
      </w:numPr>
    </w:pPr>
  </w:style>
  <w:style w:type="numbering" w:customStyle="1" w:styleId="195">
    <w:name w:val="样式195"/>
    <w:uiPriority w:val="99"/>
    <w:rsid w:val="00ED19AC"/>
    <w:pPr>
      <w:numPr>
        <w:numId w:val="214"/>
      </w:numPr>
    </w:pPr>
  </w:style>
  <w:style w:type="numbering" w:customStyle="1" w:styleId="196">
    <w:name w:val="样式196"/>
    <w:uiPriority w:val="99"/>
    <w:rsid w:val="00ED19AC"/>
    <w:pPr>
      <w:numPr>
        <w:numId w:val="215"/>
      </w:numPr>
    </w:pPr>
  </w:style>
  <w:style w:type="numbering" w:customStyle="1" w:styleId="197">
    <w:name w:val="样式197"/>
    <w:uiPriority w:val="99"/>
    <w:rsid w:val="00ED19AC"/>
    <w:pPr>
      <w:numPr>
        <w:numId w:val="216"/>
      </w:numPr>
    </w:pPr>
  </w:style>
  <w:style w:type="numbering" w:customStyle="1" w:styleId="198">
    <w:name w:val="样式198"/>
    <w:uiPriority w:val="99"/>
    <w:rsid w:val="00ED19AC"/>
    <w:pPr>
      <w:numPr>
        <w:numId w:val="217"/>
      </w:numPr>
    </w:pPr>
  </w:style>
  <w:style w:type="numbering" w:customStyle="1" w:styleId="199">
    <w:name w:val="样式199"/>
    <w:uiPriority w:val="99"/>
    <w:rsid w:val="00ED19AC"/>
    <w:pPr>
      <w:numPr>
        <w:numId w:val="218"/>
      </w:numPr>
    </w:pPr>
  </w:style>
  <w:style w:type="numbering" w:customStyle="1" w:styleId="200">
    <w:name w:val="样式200"/>
    <w:uiPriority w:val="99"/>
    <w:rsid w:val="00ED19AC"/>
    <w:pPr>
      <w:numPr>
        <w:numId w:val="219"/>
      </w:numPr>
    </w:pPr>
  </w:style>
  <w:style w:type="numbering" w:customStyle="1" w:styleId="201">
    <w:name w:val="样式201"/>
    <w:uiPriority w:val="99"/>
    <w:rsid w:val="00ED19AC"/>
    <w:pPr>
      <w:numPr>
        <w:numId w:val="220"/>
      </w:numPr>
    </w:pPr>
  </w:style>
  <w:style w:type="numbering" w:customStyle="1" w:styleId="202">
    <w:name w:val="样式202"/>
    <w:uiPriority w:val="99"/>
    <w:rsid w:val="00ED19AC"/>
    <w:pPr>
      <w:numPr>
        <w:numId w:val="221"/>
      </w:numPr>
    </w:pPr>
  </w:style>
  <w:style w:type="numbering" w:customStyle="1" w:styleId="203">
    <w:name w:val="样式203"/>
    <w:uiPriority w:val="99"/>
    <w:rsid w:val="00ED19AC"/>
    <w:pPr>
      <w:numPr>
        <w:numId w:val="222"/>
      </w:numPr>
    </w:pPr>
  </w:style>
  <w:style w:type="numbering" w:customStyle="1" w:styleId="204">
    <w:name w:val="样式204"/>
    <w:uiPriority w:val="99"/>
    <w:rsid w:val="00ED19AC"/>
    <w:pPr>
      <w:numPr>
        <w:numId w:val="223"/>
      </w:numPr>
    </w:pPr>
  </w:style>
  <w:style w:type="numbering" w:customStyle="1" w:styleId="205">
    <w:name w:val="样式205"/>
    <w:uiPriority w:val="99"/>
    <w:rsid w:val="00ED19AC"/>
    <w:pPr>
      <w:numPr>
        <w:numId w:val="224"/>
      </w:numPr>
    </w:pPr>
  </w:style>
  <w:style w:type="numbering" w:customStyle="1" w:styleId="206">
    <w:name w:val="样式206"/>
    <w:uiPriority w:val="99"/>
    <w:rsid w:val="00ED19AC"/>
    <w:pPr>
      <w:numPr>
        <w:numId w:val="225"/>
      </w:numPr>
    </w:pPr>
  </w:style>
  <w:style w:type="numbering" w:customStyle="1" w:styleId="207">
    <w:name w:val="样式207"/>
    <w:uiPriority w:val="99"/>
    <w:rsid w:val="00ED19AC"/>
    <w:pPr>
      <w:numPr>
        <w:numId w:val="226"/>
      </w:numPr>
    </w:pPr>
  </w:style>
  <w:style w:type="numbering" w:customStyle="1" w:styleId="208">
    <w:name w:val="样式208"/>
    <w:uiPriority w:val="99"/>
    <w:rsid w:val="00ED19AC"/>
    <w:pPr>
      <w:numPr>
        <w:numId w:val="227"/>
      </w:numPr>
    </w:pPr>
  </w:style>
  <w:style w:type="numbering" w:customStyle="1" w:styleId="209">
    <w:name w:val="样式209"/>
    <w:uiPriority w:val="99"/>
    <w:rsid w:val="00ED19AC"/>
    <w:pPr>
      <w:numPr>
        <w:numId w:val="228"/>
      </w:numPr>
    </w:pPr>
  </w:style>
  <w:style w:type="numbering" w:customStyle="1" w:styleId="210">
    <w:name w:val="样式210"/>
    <w:uiPriority w:val="99"/>
    <w:rsid w:val="00ED19AC"/>
    <w:pPr>
      <w:numPr>
        <w:numId w:val="229"/>
      </w:numPr>
    </w:pPr>
  </w:style>
  <w:style w:type="numbering" w:customStyle="1" w:styleId="211">
    <w:name w:val="样式211"/>
    <w:uiPriority w:val="99"/>
    <w:rsid w:val="00ED19AC"/>
    <w:pPr>
      <w:numPr>
        <w:numId w:val="230"/>
      </w:numPr>
    </w:pPr>
  </w:style>
  <w:style w:type="numbering" w:customStyle="1" w:styleId="212">
    <w:name w:val="样式212"/>
    <w:uiPriority w:val="99"/>
    <w:rsid w:val="00ED19AC"/>
    <w:pPr>
      <w:numPr>
        <w:numId w:val="231"/>
      </w:numPr>
    </w:pPr>
  </w:style>
  <w:style w:type="numbering" w:customStyle="1" w:styleId="213">
    <w:name w:val="样式213"/>
    <w:uiPriority w:val="99"/>
    <w:rsid w:val="00ED19AC"/>
    <w:pPr>
      <w:numPr>
        <w:numId w:val="232"/>
      </w:numPr>
    </w:pPr>
  </w:style>
  <w:style w:type="numbering" w:customStyle="1" w:styleId="214">
    <w:name w:val="样式214"/>
    <w:uiPriority w:val="99"/>
    <w:rsid w:val="00ED19AC"/>
    <w:pPr>
      <w:numPr>
        <w:numId w:val="233"/>
      </w:numPr>
    </w:pPr>
  </w:style>
  <w:style w:type="numbering" w:customStyle="1" w:styleId="215">
    <w:name w:val="样式215"/>
    <w:uiPriority w:val="99"/>
    <w:rsid w:val="00ED19AC"/>
    <w:pPr>
      <w:numPr>
        <w:numId w:val="234"/>
      </w:numPr>
    </w:pPr>
  </w:style>
  <w:style w:type="numbering" w:customStyle="1" w:styleId="216">
    <w:name w:val="样式216"/>
    <w:uiPriority w:val="99"/>
    <w:rsid w:val="00ED19AC"/>
    <w:pPr>
      <w:numPr>
        <w:numId w:val="235"/>
      </w:numPr>
    </w:pPr>
  </w:style>
  <w:style w:type="numbering" w:customStyle="1" w:styleId="217">
    <w:name w:val="样式217"/>
    <w:uiPriority w:val="99"/>
    <w:rsid w:val="00ED19AC"/>
    <w:pPr>
      <w:numPr>
        <w:numId w:val="236"/>
      </w:numPr>
    </w:pPr>
  </w:style>
  <w:style w:type="numbering" w:customStyle="1" w:styleId="218">
    <w:name w:val="样式218"/>
    <w:uiPriority w:val="99"/>
    <w:rsid w:val="00ED19AC"/>
    <w:pPr>
      <w:numPr>
        <w:numId w:val="237"/>
      </w:numPr>
    </w:pPr>
  </w:style>
  <w:style w:type="numbering" w:customStyle="1" w:styleId="219">
    <w:name w:val="样式219"/>
    <w:uiPriority w:val="99"/>
    <w:rsid w:val="00ED19AC"/>
    <w:pPr>
      <w:numPr>
        <w:numId w:val="238"/>
      </w:numPr>
    </w:pPr>
  </w:style>
  <w:style w:type="numbering" w:customStyle="1" w:styleId="220">
    <w:name w:val="样式220"/>
    <w:uiPriority w:val="99"/>
    <w:rsid w:val="00ED19AC"/>
    <w:pPr>
      <w:numPr>
        <w:numId w:val="239"/>
      </w:numPr>
    </w:pPr>
  </w:style>
  <w:style w:type="numbering" w:customStyle="1" w:styleId="221">
    <w:name w:val="样式221"/>
    <w:uiPriority w:val="99"/>
    <w:rsid w:val="00ED19AC"/>
    <w:pPr>
      <w:numPr>
        <w:numId w:val="240"/>
      </w:numPr>
    </w:pPr>
  </w:style>
  <w:style w:type="numbering" w:customStyle="1" w:styleId="222">
    <w:name w:val="样式222"/>
    <w:uiPriority w:val="99"/>
    <w:rsid w:val="00ED19AC"/>
    <w:pPr>
      <w:numPr>
        <w:numId w:val="241"/>
      </w:numPr>
    </w:pPr>
  </w:style>
  <w:style w:type="numbering" w:customStyle="1" w:styleId="223">
    <w:name w:val="样式223"/>
    <w:uiPriority w:val="99"/>
    <w:rsid w:val="00ED19AC"/>
    <w:pPr>
      <w:numPr>
        <w:numId w:val="242"/>
      </w:numPr>
    </w:pPr>
  </w:style>
  <w:style w:type="numbering" w:customStyle="1" w:styleId="2240">
    <w:name w:val="样式224"/>
    <w:uiPriority w:val="99"/>
    <w:rsid w:val="00ED19AC"/>
    <w:pPr>
      <w:numPr>
        <w:numId w:val="243"/>
      </w:numPr>
    </w:pPr>
  </w:style>
  <w:style w:type="numbering" w:customStyle="1" w:styleId="225">
    <w:name w:val="样式225"/>
    <w:uiPriority w:val="99"/>
    <w:rsid w:val="00ED19AC"/>
    <w:pPr>
      <w:numPr>
        <w:numId w:val="244"/>
      </w:numPr>
    </w:pPr>
  </w:style>
  <w:style w:type="numbering" w:customStyle="1" w:styleId="226">
    <w:name w:val="样式226"/>
    <w:uiPriority w:val="99"/>
    <w:rsid w:val="00ED19AC"/>
    <w:pPr>
      <w:numPr>
        <w:numId w:val="245"/>
      </w:numPr>
    </w:pPr>
  </w:style>
  <w:style w:type="numbering" w:customStyle="1" w:styleId="227">
    <w:name w:val="样式227"/>
    <w:uiPriority w:val="99"/>
    <w:rsid w:val="00ED19AC"/>
    <w:pPr>
      <w:numPr>
        <w:numId w:val="246"/>
      </w:numPr>
    </w:pPr>
  </w:style>
  <w:style w:type="numbering" w:customStyle="1" w:styleId="228">
    <w:name w:val="样式228"/>
    <w:uiPriority w:val="99"/>
    <w:rsid w:val="00ED19AC"/>
    <w:pPr>
      <w:numPr>
        <w:numId w:val="247"/>
      </w:numPr>
    </w:pPr>
  </w:style>
  <w:style w:type="numbering" w:customStyle="1" w:styleId="229">
    <w:name w:val="样式229"/>
    <w:uiPriority w:val="99"/>
    <w:rsid w:val="00ED19AC"/>
    <w:pPr>
      <w:numPr>
        <w:numId w:val="248"/>
      </w:numPr>
    </w:pPr>
  </w:style>
  <w:style w:type="numbering" w:customStyle="1" w:styleId="230">
    <w:name w:val="样式230"/>
    <w:uiPriority w:val="99"/>
    <w:rsid w:val="00ED19AC"/>
    <w:pPr>
      <w:numPr>
        <w:numId w:val="249"/>
      </w:numPr>
    </w:pPr>
  </w:style>
  <w:style w:type="numbering" w:customStyle="1" w:styleId="231">
    <w:name w:val="样式231"/>
    <w:uiPriority w:val="99"/>
    <w:rsid w:val="00ED19AC"/>
    <w:pPr>
      <w:numPr>
        <w:numId w:val="250"/>
      </w:numPr>
    </w:pPr>
  </w:style>
  <w:style w:type="numbering" w:customStyle="1" w:styleId="232">
    <w:name w:val="样式232"/>
    <w:uiPriority w:val="99"/>
    <w:rsid w:val="00ED19AC"/>
    <w:pPr>
      <w:numPr>
        <w:numId w:val="251"/>
      </w:numPr>
    </w:pPr>
  </w:style>
  <w:style w:type="numbering" w:customStyle="1" w:styleId="233">
    <w:name w:val="样式233"/>
    <w:uiPriority w:val="99"/>
    <w:rsid w:val="00ED19AC"/>
    <w:pPr>
      <w:numPr>
        <w:numId w:val="252"/>
      </w:numPr>
    </w:pPr>
  </w:style>
  <w:style w:type="numbering" w:customStyle="1" w:styleId="234">
    <w:name w:val="样式234"/>
    <w:uiPriority w:val="99"/>
    <w:rsid w:val="00ED19AC"/>
    <w:pPr>
      <w:numPr>
        <w:numId w:val="253"/>
      </w:numPr>
    </w:pPr>
  </w:style>
  <w:style w:type="numbering" w:customStyle="1" w:styleId="235">
    <w:name w:val="样式235"/>
    <w:uiPriority w:val="99"/>
    <w:rsid w:val="00ED19AC"/>
    <w:pPr>
      <w:numPr>
        <w:numId w:val="254"/>
      </w:numPr>
    </w:pPr>
  </w:style>
  <w:style w:type="numbering" w:customStyle="1" w:styleId="236">
    <w:name w:val="样式236"/>
    <w:uiPriority w:val="99"/>
    <w:rsid w:val="00ED19AC"/>
    <w:pPr>
      <w:numPr>
        <w:numId w:val="255"/>
      </w:numPr>
    </w:pPr>
  </w:style>
  <w:style w:type="numbering" w:customStyle="1" w:styleId="237">
    <w:name w:val="样式237"/>
    <w:uiPriority w:val="99"/>
    <w:rsid w:val="00ED19AC"/>
    <w:pPr>
      <w:numPr>
        <w:numId w:val="256"/>
      </w:numPr>
    </w:pPr>
  </w:style>
  <w:style w:type="numbering" w:customStyle="1" w:styleId="238">
    <w:name w:val="样式238"/>
    <w:uiPriority w:val="99"/>
    <w:rsid w:val="00ED19AC"/>
    <w:pPr>
      <w:numPr>
        <w:numId w:val="257"/>
      </w:numPr>
    </w:pPr>
  </w:style>
  <w:style w:type="numbering" w:customStyle="1" w:styleId="239">
    <w:name w:val="样式239"/>
    <w:uiPriority w:val="99"/>
    <w:rsid w:val="00ED19AC"/>
    <w:pPr>
      <w:numPr>
        <w:numId w:val="258"/>
      </w:numPr>
    </w:pPr>
  </w:style>
  <w:style w:type="numbering" w:customStyle="1" w:styleId="240">
    <w:name w:val="样式240"/>
    <w:uiPriority w:val="99"/>
    <w:rsid w:val="00ED19AC"/>
    <w:pPr>
      <w:numPr>
        <w:numId w:val="259"/>
      </w:numPr>
    </w:pPr>
  </w:style>
  <w:style w:type="numbering" w:customStyle="1" w:styleId="241">
    <w:name w:val="样式241"/>
    <w:uiPriority w:val="99"/>
    <w:rsid w:val="00ED19AC"/>
    <w:pPr>
      <w:numPr>
        <w:numId w:val="260"/>
      </w:numPr>
    </w:pPr>
  </w:style>
  <w:style w:type="numbering" w:customStyle="1" w:styleId="242">
    <w:name w:val="样式242"/>
    <w:uiPriority w:val="99"/>
    <w:rsid w:val="00ED19AC"/>
    <w:pPr>
      <w:numPr>
        <w:numId w:val="261"/>
      </w:numPr>
    </w:pPr>
  </w:style>
  <w:style w:type="numbering" w:customStyle="1" w:styleId="243">
    <w:name w:val="样式243"/>
    <w:uiPriority w:val="99"/>
    <w:rsid w:val="00ED19AC"/>
    <w:pPr>
      <w:numPr>
        <w:numId w:val="262"/>
      </w:numPr>
    </w:pPr>
  </w:style>
  <w:style w:type="numbering" w:customStyle="1" w:styleId="244">
    <w:name w:val="样式244"/>
    <w:uiPriority w:val="99"/>
    <w:rsid w:val="00ED19AC"/>
    <w:pPr>
      <w:numPr>
        <w:numId w:val="263"/>
      </w:numPr>
    </w:pPr>
  </w:style>
  <w:style w:type="numbering" w:customStyle="1" w:styleId="245">
    <w:name w:val="样式245"/>
    <w:uiPriority w:val="99"/>
    <w:rsid w:val="00ED19AC"/>
    <w:pPr>
      <w:numPr>
        <w:numId w:val="264"/>
      </w:numPr>
    </w:pPr>
  </w:style>
  <w:style w:type="numbering" w:customStyle="1" w:styleId="246">
    <w:name w:val="样式246"/>
    <w:uiPriority w:val="99"/>
    <w:rsid w:val="00ED19AC"/>
    <w:pPr>
      <w:numPr>
        <w:numId w:val="265"/>
      </w:numPr>
    </w:pPr>
  </w:style>
  <w:style w:type="numbering" w:customStyle="1" w:styleId="247">
    <w:name w:val="样式247"/>
    <w:uiPriority w:val="99"/>
    <w:rsid w:val="00ED19AC"/>
    <w:pPr>
      <w:numPr>
        <w:numId w:val="266"/>
      </w:numPr>
    </w:pPr>
  </w:style>
  <w:style w:type="numbering" w:customStyle="1" w:styleId="248">
    <w:name w:val="样式248"/>
    <w:uiPriority w:val="99"/>
    <w:rsid w:val="00ED19AC"/>
    <w:pPr>
      <w:numPr>
        <w:numId w:val="267"/>
      </w:numPr>
    </w:pPr>
  </w:style>
  <w:style w:type="numbering" w:customStyle="1" w:styleId="249">
    <w:name w:val="样式249"/>
    <w:uiPriority w:val="99"/>
    <w:rsid w:val="00ED19AC"/>
    <w:pPr>
      <w:numPr>
        <w:numId w:val="268"/>
      </w:numPr>
    </w:pPr>
  </w:style>
  <w:style w:type="paragraph" w:customStyle="1" w:styleId="CharCharCharChar">
    <w:name w:val="Char Char Char Char"/>
    <w:basedOn w:val="a5"/>
    <w:rsid w:val="00ED19AC"/>
    <w:rPr>
      <w:rFonts w:ascii="Tahoma" w:hAnsi="Tahoma" w:cs="仿宋_GB2312"/>
      <w:sz w:val="24"/>
    </w:rPr>
  </w:style>
  <w:style w:type="character" w:customStyle="1" w:styleId="1f1">
    <w:name w:val="已访问的超链接1"/>
    <w:uiPriority w:val="99"/>
    <w:semiHidden/>
    <w:unhideWhenUsed/>
    <w:rsid w:val="00ED19AC"/>
    <w:rPr>
      <w:color w:val="954F72"/>
      <w:u w:val="single"/>
    </w:rPr>
  </w:style>
  <w:style w:type="paragraph" w:customStyle="1" w:styleId="font5">
    <w:name w:val="font5"/>
    <w:basedOn w:val="a5"/>
    <w:rsid w:val="00ED19A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3">
    <w:name w:val="xl63"/>
    <w:basedOn w:val="a5"/>
    <w:rsid w:val="00ED19AC"/>
    <w:pPr>
      <w:widowControl/>
      <w:spacing w:before="100" w:beforeAutospacing="1" w:after="100" w:afterAutospacing="1"/>
      <w:jc w:val="center"/>
    </w:pPr>
    <w:rPr>
      <w:rFonts w:ascii="宋体" w:hAnsi="宋体" w:cs="宋体"/>
      <w:kern w:val="0"/>
      <w:sz w:val="28"/>
    </w:rPr>
  </w:style>
  <w:style w:type="paragraph" w:customStyle="1" w:styleId="xl64">
    <w:name w:val="xl64"/>
    <w:basedOn w:val="a5"/>
    <w:rsid w:val="00ED19A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8"/>
    </w:rPr>
  </w:style>
  <w:style w:type="paragraph" w:customStyle="1" w:styleId="xl65">
    <w:name w:val="xl65"/>
    <w:basedOn w:val="a5"/>
    <w:rsid w:val="00ED19A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8"/>
    </w:rPr>
  </w:style>
  <w:style w:type="paragraph" w:customStyle="1" w:styleId="xl66">
    <w:name w:val="xl66"/>
    <w:basedOn w:val="a5"/>
    <w:rsid w:val="00ED19AC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8"/>
    </w:rPr>
  </w:style>
  <w:style w:type="paragraph" w:customStyle="1" w:styleId="077-">
    <w:name w:val="077-正文格式"/>
    <w:basedOn w:val="a5"/>
    <w:link w:val="077-Char1"/>
    <w:rsid w:val="00ED19AC"/>
    <w:pPr>
      <w:adjustRightInd w:val="0"/>
      <w:snapToGrid w:val="0"/>
      <w:spacing w:before="120" w:after="80" w:line="360" w:lineRule="auto"/>
      <w:ind w:firstLineChars="200" w:firstLine="480"/>
      <w:jc w:val="left"/>
    </w:pPr>
    <w:rPr>
      <w:rFonts w:ascii="宋体"/>
      <w:sz w:val="28"/>
    </w:rPr>
  </w:style>
  <w:style w:type="character" w:customStyle="1" w:styleId="077-Char1">
    <w:name w:val="077-正文格式 Char1"/>
    <w:link w:val="077-"/>
    <w:rsid w:val="00ED19AC"/>
    <w:rPr>
      <w:rFonts w:ascii="宋体" w:hAnsi="Times New Roman" w:cs="Times New Roman"/>
      <w:sz w:val="28"/>
    </w:rPr>
  </w:style>
  <w:style w:type="paragraph" w:customStyle="1" w:styleId="p0">
    <w:name w:val="p0"/>
    <w:basedOn w:val="a5"/>
    <w:rsid w:val="00ED19AC"/>
    <w:pPr>
      <w:widowControl/>
    </w:pPr>
    <w:rPr>
      <w:kern w:val="0"/>
      <w:sz w:val="24"/>
      <w:szCs w:val="21"/>
    </w:rPr>
  </w:style>
  <w:style w:type="paragraph" w:customStyle="1" w:styleId="03GF">
    <w:name w:val="03.GF报告正文"/>
    <w:basedOn w:val="a5"/>
    <w:link w:val="03GFChar"/>
    <w:rsid w:val="00ED19AC"/>
    <w:pPr>
      <w:widowControl/>
      <w:spacing w:line="360" w:lineRule="atLeast"/>
      <w:ind w:firstLine="431"/>
    </w:pPr>
    <w:rPr>
      <w:rFonts w:ascii="宋体" w:hAnsi="宋体"/>
      <w:kern w:val="0"/>
      <w:sz w:val="24"/>
      <w:szCs w:val="21"/>
    </w:rPr>
  </w:style>
  <w:style w:type="character" w:customStyle="1" w:styleId="03GFChar">
    <w:name w:val="03.GF报告正文 Char"/>
    <w:link w:val="03GF"/>
    <w:rsid w:val="00ED19AC"/>
    <w:rPr>
      <w:rFonts w:ascii="宋体" w:hAnsi="宋体" w:cs="Times New Roman"/>
      <w:kern w:val="0"/>
      <w:sz w:val="24"/>
      <w:szCs w:val="21"/>
    </w:rPr>
  </w:style>
  <w:style w:type="character" w:customStyle="1" w:styleId="description5">
    <w:name w:val="description5"/>
    <w:basedOn w:val="a6"/>
    <w:rsid w:val="00ED19AC"/>
  </w:style>
  <w:style w:type="character" w:customStyle="1" w:styleId="Char10">
    <w:name w:val="批注文字 Char1"/>
    <w:uiPriority w:val="99"/>
    <w:semiHidden/>
    <w:rsid w:val="00ED19AC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Char11">
    <w:name w:val="批注主题 Char1"/>
    <w:uiPriority w:val="99"/>
    <w:semiHidden/>
    <w:rsid w:val="00ED19AC"/>
    <w:rPr>
      <w:rFonts w:ascii="Times New Roman" w:eastAsia="宋体" w:hAnsi="Times New Roman" w:cs="Times New Roman"/>
      <w:b/>
      <w:bCs/>
      <w:kern w:val="0"/>
      <w:sz w:val="28"/>
      <w:szCs w:val="20"/>
    </w:rPr>
  </w:style>
  <w:style w:type="numbering" w:customStyle="1" w:styleId="250">
    <w:name w:val="样式250"/>
    <w:uiPriority w:val="99"/>
    <w:rsid w:val="00ED19AC"/>
    <w:pPr>
      <w:numPr>
        <w:numId w:val="269"/>
      </w:numPr>
    </w:pPr>
  </w:style>
  <w:style w:type="character" w:customStyle="1" w:styleId="word">
    <w:name w:val="word"/>
    <w:basedOn w:val="a6"/>
    <w:rsid w:val="00ED19AC"/>
  </w:style>
  <w:style w:type="paragraph" w:customStyle="1" w:styleId="TDM">
    <w:name w:val="TDM正文"/>
    <w:basedOn w:val="a5"/>
    <w:link w:val="TDMChar"/>
    <w:rsid w:val="00ED19AC"/>
    <w:pPr>
      <w:spacing w:beforeLines="50" w:afterLines="50" w:line="360" w:lineRule="auto"/>
      <w:ind w:firstLineChars="177" w:firstLine="425"/>
    </w:pPr>
    <w:rPr>
      <w:sz w:val="24"/>
    </w:rPr>
  </w:style>
  <w:style w:type="character" w:customStyle="1" w:styleId="TDMChar">
    <w:name w:val="TDM正文 Char"/>
    <w:link w:val="TDM"/>
    <w:rsid w:val="00ED19AC"/>
    <w:rPr>
      <w:rFonts w:ascii="Times New Roman" w:hAnsi="Times New Roman" w:cs="Times New Roman"/>
      <w:sz w:val="24"/>
      <w:szCs w:val="24"/>
    </w:rPr>
  </w:style>
  <w:style w:type="paragraph" w:customStyle="1" w:styleId="21b">
    <w:name w:val="四号21"/>
    <w:basedOn w:val="a5"/>
    <w:next w:val="a5"/>
    <w:rsid w:val="00ED19AC"/>
    <w:pPr>
      <w:spacing w:line="312" w:lineRule="auto"/>
      <w:ind w:firstLineChars="200" w:firstLine="420"/>
    </w:pPr>
    <w:rPr>
      <w:sz w:val="24"/>
    </w:rPr>
  </w:style>
  <w:style w:type="paragraph" w:customStyle="1" w:styleId="Char12">
    <w:name w:val="Char1"/>
    <w:basedOn w:val="a5"/>
    <w:autoRedefine/>
    <w:rsid w:val="00ED19AC"/>
    <w:rPr>
      <w:sz w:val="24"/>
    </w:rPr>
  </w:style>
  <w:style w:type="paragraph" w:customStyle="1" w:styleId="Default">
    <w:name w:val="Default"/>
    <w:rsid w:val="00ED19AC"/>
    <w:pPr>
      <w:widowControl w:val="0"/>
      <w:autoSpaceDE w:val="0"/>
      <w:autoSpaceDN w:val="0"/>
      <w:adjustRightInd w:val="0"/>
    </w:pPr>
    <w:rPr>
      <w:rFonts w:ascii="宋体" w:cs="宋体"/>
      <w:color w:val="000000"/>
      <w:kern w:val="0"/>
      <w:sz w:val="24"/>
      <w:szCs w:val="24"/>
    </w:rPr>
  </w:style>
  <w:style w:type="paragraph" w:customStyle="1" w:styleId="CharCharCharCharCharCharCharCharCharCharCharCharChar">
    <w:name w:val="Char Char Char Char Char Char Char Char Char Char Char Char Char"/>
    <w:basedOn w:val="a5"/>
    <w:autoRedefine/>
    <w:semiHidden/>
    <w:rsid w:val="00ED19AC"/>
    <w:pPr>
      <w:widowControl/>
      <w:snapToGrid w:val="0"/>
      <w:spacing w:after="160" w:line="300" w:lineRule="auto"/>
      <w:jc w:val="left"/>
      <w:textAlignment w:val="baseline"/>
    </w:pPr>
    <w:rPr>
      <w:rFonts w:ascii="仿宋_GB2312" w:eastAsia="仿宋_GB2312" w:hAnsi="Verdana"/>
      <w:b/>
      <w:kern w:val="0"/>
      <w:sz w:val="28"/>
      <w:szCs w:val="28"/>
      <w:lang w:eastAsia="en-US"/>
    </w:rPr>
  </w:style>
  <w:style w:type="character" w:customStyle="1" w:styleId="aff8">
    <w:name w:val="已访问的超链接"/>
    <w:uiPriority w:val="99"/>
    <w:semiHidden/>
    <w:unhideWhenUsed/>
    <w:rsid w:val="00ED19AC"/>
    <w:rPr>
      <w:color w:val="954F72"/>
      <w:u w:val="single"/>
    </w:rPr>
  </w:style>
  <w:style w:type="paragraph" w:customStyle="1" w:styleId="HR">
    <w:name w:val="HR正文"/>
    <w:basedOn w:val="a1"/>
    <w:link w:val="HRChar"/>
    <w:rsid w:val="00ED19AC"/>
    <w:pPr>
      <w:spacing w:line="400" w:lineRule="atLeast"/>
      <w:ind w:firstLine="482"/>
      <w:textAlignment w:val="baseline"/>
    </w:pPr>
    <w:rPr>
      <w:rFonts w:ascii="Times New Roman" w:hAnsi="Times New Roman"/>
      <w:color w:val="auto"/>
      <w:szCs w:val="24"/>
    </w:rPr>
  </w:style>
  <w:style w:type="character" w:customStyle="1" w:styleId="HRChar">
    <w:name w:val="HR正文 Char"/>
    <w:link w:val="HR"/>
    <w:rsid w:val="00ED19AC"/>
    <w:rPr>
      <w:kern w:val="0"/>
      <w:sz w:val="24"/>
      <w:szCs w:val="24"/>
    </w:rPr>
  </w:style>
  <w:style w:type="paragraph" w:customStyle="1" w:styleId="MTDisplayEquation">
    <w:name w:val="MTDisplayEquation"/>
    <w:basedOn w:val="a5"/>
    <w:next w:val="a5"/>
    <w:link w:val="MTDisplayEquationChar"/>
    <w:rsid w:val="00ED19AC"/>
    <w:pPr>
      <w:widowControl/>
      <w:tabs>
        <w:tab w:val="center" w:pos="4160"/>
        <w:tab w:val="right" w:pos="8300"/>
      </w:tabs>
      <w:adjustRightInd w:val="0"/>
      <w:snapToGrid w:val="0"/>
      <w:spacing w:beforeLines="50" w:before="50" w:afterLines="50" w:after="50"/>
      <w:textAlignment w:val="baseline"/>
    </w:pPr>
    <w:rPr>
      <w:kern w:val="0"/>
      <w:sz w:val="24"/>
    </w:rPr>
  </w:style>
  <w:style w:type="character" w:customStyle="1" w:styleId="MTDisplayEquationChar">
    <w:name w:val="MTDisplayEquation Char"/>
    <w:link w:val="MTDisplayEquation"/>
    <w:rsid w:val="00ED19AC"/>
    <w:rPr>
      <w:rFonts w:ascii="Times New Roman" w:hAnsi="Times New Roman" w:cs="Times New Roman"/>
      <w:kern w:val="0"/>
      <w:sz w:val="24"/>
      <w:szCs w:val="24"/>
    </w:rPr>
  </w:style>
  <w:style w:type="paragraph" w:customStyle="1" w:styleId="aff9">
    <w:name w:val="样式 题注 + 居中"/>
    <w:basedOn w:val="af8"/>
    <w:link w:val="Char7"/>
    <w:autoRedefine/>
    <w:rsid w:val="00ED19AC"/>
    <w:pPr>
      <w:widowControl w:val="0"/>
      <w:adjustRightInd/>
      <w:snapToGrid/>
      <w:spacing w:line="360" w:lineRule="exact"/>
      <w:ind w:left="0"/>
      <w:textAlignment w:val="auto"/>
    </w:pPr>
    <w:rPr>
      <w:rFonts w:hAnsi="Times New Roman" w:cs="Times New Roman"/>
      <w:kern w:val="2"/>
      <w:szCs w:val="24"/>
    </w:rPr>
  </w:style>
  <w:style w:type="character" w:customStyle="1" w:styleId="Char7">
    <w:name w:val="样式 题注 + 居中 Char"/>
    <w:link w:val="aff9"/>
    <w:rsid w:val="00ED19AC"/>
    <w:rPr>
      <w:rFonts w:ascii="黑体" w:eastAsiaTheme="minorEastAsia" w:hAnsi="Times New Roman" w:cs="Times New Roman"/>
      <w:sz w:val="24"/>
      <w:szCs w:val="24"/>
    </w:rPr>
  </w:style>
  <w:style w:type="paragraph" w:customStyle="1" w:styleId="affa">
    <w:name w:val="目次"/>
    <w:basedOn w:val="a5"/>
    <w:rsid w:val="00ED19AC"/>
    <w:pPr>
      <w:widowControl/>
      <w:adjustRightInd w:val="0"/>
      <w:snapToGrid w:val="0"/>
      <w:spacing w:before="600" w:after="800"/>
      <w:jc w:val="center"/>
      <w:textAlignment w:val="baseline"/>
    </w:pPr>
    <w:rPr>
      <w:rFonts w:ascii="黑体" w:eastAsia="黑体"/>
      <w:spacing w:val="100"/>
      <w:kern w:val="0"/>
      <w:sz w:val="30"/>
    </w:rPr>
  </w:style>
  <w:style w:type="paragraph" w:customStyle="1" w:styleId="affb">
    <w:name w:val="封面 项目名称"/>
    <w:basedOn w:val="a5"/>
    <w:rsid w:val="00ED19AC"/>
    <w:pPr>
      <w:widowControl/>
      <w:adjustRightInd w:val="0"/>
      <w:snapToGrid w:val="0"/>
      <w:spacing w:beforeLines="200" w:before="480" w:line="360" w:lineRule="auto"/>
      <w:jc w:val="center"/>
      <w:textAlignment w:val="baseline"/>
    </w:pPr>
    <w:rPr>
      <w:rFonts w:ascii="宋体" w:hAnsi="宋体"/>
      <w:b/>
      <w:bCs/>
      <w:color w:val="FF0000"/>
      <w:kern w:val="0"/>
      <w:sz w:val="48"/>
      <w:szCs w:val="48"/>
    </w:rPr>
  </w:style>
  <w:style w:type="paragraph" w:customStyle="1" w:styleId="affc">
    <w:name w:val="文件标识号"/>
    <w:basedOn w:val="a5"/>
    <w:rsid w:val="00ED19AC"/>
    <w:pPr>
      <w:widowControl/>
      <w:adjustRightInd w:val="0"/>
      <w:snapToGrid w:val="0"/>
      <w:spacing w:before="120" w:after="120" w:line="1440" w:lineRule="auto"/>
      <w:jc w:val="center"/>
      <w:textAlignment w:val="baseline"/>
    </w:pPr>
    <w:rPr>
      <w:rFonts w:eastAsia="黑体"/>
      <w:spacing w:val="10"/>
      <w:kern w:val="0"/>
      <w:sz w:val="32"/>
    </w:rPr>
  </w:style>
  <w:style w:type="paragraph" w:customStyle="1" w:styleId="affd">
    <w:name w:val="文件分类"/>
    <w:basedOn w:val="a1"/>
    <w:rsid w:val="00ED19AC"/>
    <w:pPr>
      <w:spacing w:before="600" w:after="480" w:line="2400" w:lineRule="auto"/>
      <w:ind w:firstLine="0"/>
      <w:jc w:val="center"/>
      <w:textAlignment w:val="baseline"/>
    </w:pPr>
    <w:rPr>
      <w:rFonts w:hAnsi="Times New Roman"/>
      <w:color w:val="auto"/>
      <w:spacing w:val="10"/>
      <w:sz w:val="32"/>
    </w:rPr>
  </w:style>
  <w:style w:type="paragraph" w:customStyle="1" w:styleId="affe">
    <w:name w:val="附录标题"/>
    <w:basedOn w:val="a1"/>
    <w:rsid w:val="00ED19AC"/>
    <w:pPr>
      <w:spacing w:before="120" w:after="60" w:line="240" w:lineRule="auto"/>
      <w:ind w:firstLine="482"/>
      <w:jc w:val="center"/>
      <w:textAlignment w:val="baseline"/>
    </w:pPr>
    <w:rPr>
      <w:rFonts w:ascii="黑体" w:eastAsia="黑体" w:hAnsi="Times New Roman"/>
      <w:color w:val="auto"/>
      <w:sz w:val="28"/>
    </w:rPr>
  </w:style>
  <w:style w:type="paragraph" w:customStyle="1" w:styleId="21">
    <w:name w:val="附录2层"/>
    <w:basedOn w:val="a5"/>
    <w:next w:val="a1"/>
    <w:rsid w:val="00ED19AC"/>
    <w:pPr>
      <w:widowControl/>
      <w:numPr>
        <w:numId w:val="270"/>
      </w:numPr>
      <w:adjustRightInd w:val="0"/>
      <w:snapToGrid w:val="0"/>
      <w:spacing w:line="360" w:lineRule="atLeast"/>
      <w:textAlignment w:val="baseline"/>
    </w:pPr>
    <w:rPr>
      <w:rFonts w:ascii="黑体" w:eastAsia="黑体"/>
      <w:kern w:val="0"/>
      <w:sz w:val="24"/>
    </w:rPr>
  </w:style>
  <w:style w:type="paragraph" w:customStyle="1" w:styleId="3-50">
    <w:name w:val="附录3-5层"/>
    <w:basedOn w:val="a5"/>
    <w:next w:val="a1"/>
    <w:rsid w:val="00ED19AC"/>
    <w:pPr>
      <w:widowControl/>
      <w:adjustRightInd w:val="0"/>
      <w:snapToGrid w:val="0"/>
      <w:spacing w:line="360" w:lineRule="atLeast"/>
      <w:textAlignment w:val="baseline"/>
    </w:pPr>
    <w:rPr>
      <w:rFonts w:ascii="宋体"/>
      <w:kern w:val="0"/>
      <w:sz w:val="24"/>
    </w:rPr>
  </w:style>
  <w:style w:type="paragraph" w:customStyle="1" w:styleId="afff">
    <w:name w:val="参考文献"/>
    <w:basedOn w:val="a5"/>
    <w:rsid w:val="00ED19AC"/>
    <w:pPr>
      <w:widowControl/>
      <w:adjustRightInd w:val="0"/>
      <w:snapToGrid w:val="0"/>
      <w:spacing w:before="120" w:after="240" w:line="360" w:lineRule="atLeast"/>
      <w:jc w:val="center"/>
      <w:textAlignment w:val="baseline"/>
    </w:pPr>
    <w:rPr>
      <w:rFonts w:eastAsia="黑体"/>
      <w:spacing w:val="120"/>
      <w:kern w:val="0"/>
      <w:sz w:val="24"/>
    </w:rPr>
  </w:style>
  <w:style w:type="paragraph" w:customStyle="1" w:styleId="afff0">
    <w:name w:val="参考文献内容"/>
    <w:basedOn w:val="a5"/>
    <w:rsid w:val="00ED19AC"/>
    <w:pPr>
      <w:widowControl/>
      <w:adjustRightInd w:val="0"/>
      <w:snapToGrid w:val="0"/>
      <w:spacing w:line="320" w:lineRule="atLeast"/>
      <w:ind w:firstLine="425"/>
      <w:textAlignment w:val="baseline"/>
    </w:pPr>
    <w:rPr>
      <w:kern w:val="0"/>
      <w:sz w:val="24"/>
    </w:rPr>
  </w:style>
  <w:style w:type="paragraph" w:customStyle="1" w:styleId="a3">
    <w:name w:val="表名"/>
    <w:basedOn w:val="a5"/>
    <w:rsid w:val="00ED19AC"/>
    <w:pPr>
      <w:numPr>
        <w:numId w:val="271"/>
      </w:numPr>
      <w:jc w:val="center"/>
    </w:pPr>
    <w:rPr>
      <w:sz w:val="24"/>
    </w:rPr>
  </w:style>
  <w:style w:type="paragraph" w:customStyle="1" w:styleId="afff1">
    <w:name w:val="样式 辑要页 标题"/>
    <w:basedOn w:val="af6"/>
    <w:rsid w:val="00ED19AC"/>
    <w:pPr>
      <w:spacing w:line="240" w:lineRule="auto"/>
    </w:pPr>
    <w:rPr>
      <w:rFonts w:ascii="宋体" w:eastAsia="宋体" w:hAnsi="宋体"/>
      <w:szCs w:val="20"/>
    </w:rPr>
  </w:style>
  <w:style w:type="paragraph" w:customStyle="1" w:styleId="afff2">
    <w:name w:val="辑要页 标题"/>
    <w:basedOn w:val="a5"/>
    <w:rsid w:val="00ED19AC"/>
    <w:pPr>
      <w:widowControl/>
      <w:adjustRightInd w:val="0"/>
      <w:snapToGrid w:val="0"/>
      <w:spacing w:before="120" w:after="120" w:line="480" w:lineRule="auto"/>
      <w:ind w:right="34"/>
      <w:jc w:val="right"/>
      <w:textAlignment w:val="baseline"/>
    </w:pPr>
    <w:rPr>
      <w:rFonts w:ascii="宋体" w:hAnsi="宋体" w:cs="宋体"/>
      <w:kern w:val="0"/>
      <w:sz w:val="28"/>
    </w:rPr>
  </w:style>
  <w:style w:type="paragraph" w:customStyle="1" w:styleId="afff3">
    <w:name w:val="辑要页 正文"/>
    <w:basedOn w:val="a1"/>
    <w:rsid w:val="00ED19AC"/>
    <w:pPr>
      <w:spacing w:line="360" w:lineRule="atLeast"/>
      <w:ind w:firstLine="420"/>
      <w:textAlignment w:val="baseline"/>
    </w:pPr>
    <w:rPr>
      <w:rFonts w:ascii="Times New Roman" w:hAnsi="Times New Roman" w:cs="宋体"/>
      <w:color w:val="auto"/>
      <w:sz w:val="28"/>
    </w:rPr>
  </w:style>
  <w:style w:type="paragraph" w:customStyle="1" w:styleId="afff4">
    <w:name w:val="封面 标识"/>
    <w:basedOn w:val="a1"/>
    <w:rsid w:val="00ED19AC"/>
    <w:pPr>
      <w:spacing w:line="360" w:lineRule="atLeast"/>
      <w:ind w:left="280" w:hangingChars="100" w:hanging="280"/>
      <w:textAlignment w:val="baseline"/>
    </w:pPr>
    <w:rPr>
      <w:rFonts w:ascii="黑体" w:eastAsia="黑体" w:hAnsi="Times New Roman" w:cs="宋体"/>
      <w:color w:val="auto"/>
      <w:sz w:val="28"/>
      <w:szCs w:val="28"/>
    </w:rPr>
  </w:style>
  <w:style w:type="paragraph" w:customStyle="1" w:styleId="NS">
    <w:name w:val="NS正文"/>
    <w:basedOn w:val="a5"/>
    <w:rsid w:val="00ED19AC"/>
    <w:pPr>
      <w:spacing w:line="360" w:lineRule="auto"/>
      <w:ind w:firstLineChars="200" w:firstLine="200"/>
    </w:pPr>
    <w:rPr>
      <w:sz w:val="28"/>
      <w:szCs w:val="28"/>
    </w:rPr>
  </w:style>
  <w:style w:type="paragraph" w:customStyle="1" w:styleId="NS0">
    <w:name w:val="NS图表"/>
    <w:basedOn w:val="a5"/>
    <w:next w:val="NS"/>
    <w:rsid w:val="00ED19AC"/>
    <w:pPr>
      <w:spacing w:line="520" w:lineRule="exact"/>
      <w:ind w:firstLine="480"/>
      <w:jc w:val="center"/>
    </w:pPr>
    <w:rPr>
      <w:rFonts w:ascii="宋体" w:eastAsia="黑体" w:hAnsi="宋体" w:cs="宋体"/>
      <w:color w:val="000000"/>
      <w:sz w:val="24"/>
    </w:rPr>
  </w:style>
  <w:style w:type="paragraph" w:customStyle="1" w:styleId="12AltA">
    <w:name w:val="序列（1）（2）（Alt+A）"/>
    <w:basedOn w:val="a5"/>
    <w:qFormat/>
    <w:rsid w:val="00ED19AC"/>
    <w:pPr>
      <w:widowControl/>
      <w:adjustRightInd w:val="0"/>
      <w:snapToGrid w:val="0"/>
      <w:jc w:val="center"/>
      <w:textAlignment w:val="baseline"/>
    </w:pPr>
    <w:rPr>
      <w:kern w:val="0"/>
      <w:sz w:val="24"/>
    </w:rPr>
  </w:style>
  <w:style w:type="paragraph" w:customStyle="1" w:styleId="afff5">
    <w:name w:val="a)"/>
    <w:basedOn w:val="a1"/>
    <w:rsid w:val="00ED19AC"/>
    <w:pPr>
      <w:tabs>
        <w:tab w:val="num" w:pos="720"/>
        <w:tab w:val="left" w:pos="857"/>
      </w:tabs>
      <w:spacing w:line="360" w:lineRule="atLeast"/>
      <w:ind w:left="720" w:hanging="720"/>
      <w:textAlignment w:val="baseline"/>
    </w:pPr>
    <w:rPr>
      <w:rFonts w:ascii="Times New Roman" w:hAnsi="Times New Roman"/>
      <w:color w:val="auto"/>
    </w:rPr>
  </w:style>
  <w:style w:type="paragraph" w:customStyle="1" w:styleId="afff6">
    <w:name w:val="前言、引言标题"/>
    <w:next w:val="a5"/>
    <w:rsid w:val="00ED19AC"/>
    <w:pPr>
      <w:shd w:val="clear" w:color="FFFFFF" w:fill="FFFFFF"/>
      <w:spacing w:before="567" w:after="680"/>
      <w:jc w:val="center"/>
      <w:outlineLvl w:val="0"/>
    </w:pPr>
    <w:rPr>
      <w:rFonts w:ascii="黑体" w:eastAsia="黑体"/>
      <w:spacing w:val="200"/>
      <w:kern w:val="0"/>
      <w:sz w:val="32"/>
    </w:rPr>
  </w:style>
  <w:style w:type="paragraph" w:customStyle="1" w:styleId="Char-lzg">
    <w:name w:val="Char-lzg"/>
    <w:basedOn w:val="a5"/>
    <w:rsid w:val="00ED19AC"/>
    <w:pPr>
      <w:widowControl/>
      <w:spacing w:line="400" w:lineRule="exact"/>
      <w:ind w:firstLineChars="200" w:firstLine="200"/>
      <w:jc w:val="left"/>
    </w:pPr>
    <w:rPr>
      <w:rFonts w:ascii="宋体" w:hAnsi="Verdana"/>
      <w:sz w:val="24"/>
      <w:lang w:eastAsia="en-US"/>
    </w:rPr>
  </w:style>
  <w:style w:type="character" w:customStyle="1" w:styleId="CharChar1">
    <w:name w:val="Char Char1"/>
    <w:rsid w:val="00ED19AC"/>
    <w:rPr>
      <w:rFonts w:ascii="Arial" w:eastAsia="黑体" w:hAnsi="Arial" w:cs="Arial"/>
      <w:lang w:val="en-US" w:eastAsia="zh-CN" w:bidi="ar-SA"/>
    </w:rPr>
  </w:style>
  <w:style w:type="paragraph" w:customStyle="1" w:styleId="CharCharCharCharCharChar1Char">
    <w:name w:val="Char Char Char Char Char Char1 Char"/>
    <w:basedOn w:val="a5"/>
    <w:next w:val="a5"/>
    <w:rsid w:val="00ED19AC"/>
    <w:rPr>
      <w:kern w:val="0"/>
      <w:sz w:val="24"/>
      <w:szCs w:val="21"/>
    </w:rPr>
  </w:style>
  <w:style w:type="paragraph" w:customStyle="1" w:styleId="05GF">
    <w:name w:val="05.GF报告表文"/>
    <w:basedOn w:val="a5"/>
    <w:rsid w:val="00ED19AC"/>
    <w:pPr>
      <w:widowControl/>
      <w:adjustRightInd w:val="0"/>
      <w:jc w:val="center"/>
    </w:pPr>
    <w:rPr>
      <w:kern w:val="0"/>
      <w:sz w:val="18"/>
      <w:szCs w:val="21"/>
    </w:rPr>
  </w:style>
  <w:style w:type="paragraph" w:customStyle="1" w:styleId="30">
    <w:name w:val="标题 3第二层条"/>
    <w:basedOn w:val="31"/>
    <w:autoRedefine/>
    <w:rsid w:val="00ED19AC"/>
    <w:pPr>
      <w:keepNext w:val="0"/>
      <w:keepLines w:val="0"/>
      <w:widowControl/>
      <w:numPr>
        <w:numId w:val="273"/>
      </w:numPr>
      <w:adjustRightInd w:val="0"/>
      <w:snapToGrid w:val="0"/>
      <w:spacing w:before="0" w:afterLines="50"/>
      <w:textAlignment w:val="baseline"/>
    </w:pPr>
    <w:rPr>
      <w:rFonts w:cs="宋体"/>
      <w:bCs w:val="0"/>
      <w:color w:val="000080"/>
      <w:kern w:val="0"/>
      <w:szCs w:val="20"/>
    </w:rPr>
  </w:style>
  <w:style w:type="paragraph" w:customStyle="1" w:styleId="afff7">
    <w:name w:val="表题"/>
    <w:basedOn w:val="af8"/>
    <w:autoRedefine/>
    <w:rsid w:val="00ED19AC"/>
    <w:pPr>
      <w:wordWrap/>
      <w:spacing w:beforeLines="50" w:before="120" w:afterLines="50" w:after="120" w:line="300" w:lineRule="auto"/>
      <w:ind w:left="0"/>
    </w:pPr>
    <w:rPr>
      <w:rFonts w:ascii="Times New Roman" w:eastAsia="黑体" w:hAnsi="Times New Roman"/>
    </w:rPr>
  </w:style>
  <w:style w:type="paragraph" w:customStyle="1" w:styleId="41">
    <w:name w:val="标题 4第三层条"/>
    <w:basedOn w:val="42"/>
    <w:autoRedefine/>
    <w:rsid w:val="00ED19AC"/>
    <w:pPr>
      <w:keepNext w:val="0"/>
      <w:keepLines w:val="0"/>
      <w:widowControl/>
      <w:numPr>
        <w:numId w:val="273"/>
      </w:numPr>
      <w:adjustRightInd w:val="0"/>
      <w:snapToGrid w:val="0"/>
      <w:spacing w:before="0" w:afterLines="50" w:after="50"/>
      <w:textAlignment w:val="baseline"/>
    </w:pPr>
    <w:rPr>
      <w:rFonts w:cs="宋体"/>
      <w:bCs w:val="0"/>
      <w:color w:val="000080"/>
      <w:kern w:val="0"/>
      <w:szCs w:val="20"/>
    </w:rPr>
  </w:style>
  <w:style w:type="paragraph" w:customStyle="1" w:styleId="5">
    <w:name w:val="标题 5第四层条"/>
    <w:basedOn w:val="51"/>
    <w:autoRedefine/>
    <w:rsid w:val="00ED19AC"/>
    <w:pPr>
      <w:keepNext w:val="0"/>
      <w:keepLines w:val="0"/>
      <w:widowControl/>
      <w:numPr>
        <w:numId w:val="273"/>
      </w:numPr>
      <w:adjustRightInd w:val="0"/>
      <w:snapToGrid w:val="0"/>
      <w:spacing w:before="0" w:afterLines="50" w:after="50"/>
      <w:textAlignment w:val="baseline"/>
    </w:pPr>
    <w:rPr>
      <w:rFonts w:cs="宋体"/>
      <w:bCs w:val="0"/>
      <w:color w:val="000080"/>
      <w:kern w:val="0"/>
      <w:szCs w:val="20"/>
    </w:rPr>
  </w:style>
  <w:style w:type="paragraph" w:customStyle="1" w:styleId="afff8">
    <w:name w:val="文头字 + 居中"/>
    <w:basedOn w:val="a5"/>
    <w:autoRedefine/>
    <w:rsid w:val="00ED19AC"/>
    <w:pPr>
      <w:adjustRightInd w:val="0"/>
      <w:snapToGrid w:val="0"/>
      <w:spacing w:line="880" w:lineRule="exact"/>
      <w:jc w:val="center"/>
    </w:pPr>
    <w:rPr>
      <w:rFonts w:eastAsia="黑体" w:cs="宋体"/>
      <w:b/>
      <w:bCs/>
      <w:snapToGrid w:val="0"/>
      <w:color w:val="FF0000"/>
      <w:spacing w:val="40"/>
      <w:kern w:val="0"/>
      <w:sz w:val="44"/>
      <w:fitText w:val="7548" w:id="-1816821247"/>
    </w:rPr>
  </w:style>
  <w:style w:type="paragraph" w:customStyle="1" w:styleId="Alt005052">
    <w:name w:val="样式 标题（Alt+0） + 段前: 0.5 行 段后: 0.5 行2"/>
    <w:basedOn w:val="afff9"/>
    <w:rsid w:val="00ED19AC"/>
    <w:pPr>
      <w:spacing w:beforeLines="50" w:before="156" w:afterLines="50" w:after="156" w:line="360" w:lineRule="auto"/>
    </w:pPr>
    <w:rPr>
      <w:rFonts w:cs="宋体"/>
      <w:b w:val="0"/>
      <w:bCs w:val="0"/>
      <w:sz w:val="32"/>
      <w:szCs w:val="20"/>
    </w:rPr>
  </w:style>
  <w:style w:type="paragraph" w:styleId="afff9">
    <w:name w:val="Title"/>
    <w:aliases w:val="（Alt+0）"/>
    <w:basedOn w:val="a5"/>
    <w:link w:val="Char8"/>
    <w:autoRedefine/>
    <w:qFormat/>
    <w:rsid w:val="00ED19AC"/>
    <w:pPr>
      <w:widowControl/>
      <w:adjustRightInd w:val="0"/>
      <w:snapToGrid w:val="0"/>
      <w:spacing w:before="240" w:after="60" w:line="400" w:lineRule="atLeast"/>
      <w:jc w:val="center"/>
      <w:textAlignment w:val="baseline"/>
      <w:outlineLvl w:val="0"/>
    </w:pPr>
    <w:rPr>
      <w:rFonts w:ascii="Arial" w:eastAsia="黑体" w:hAnsi="Arial" w:cs="Arial"/>
      <w:b/>
      <w:bCs/>
      <w:kern w:val="0"/>
      <w:sz w:val="48"/>
      <w:szCs w:val="32"/>
    </w:rPr>
  </w:style>
  <w:style w:type="character" w:customStyle="1" w:styleId="Char8">
    <w:name w:val="标题 Char"/>
    <w:aliases w:val="（Alt+0） Char"/>
    <w:basedOn w:val="a6"/>
    <w:link w:val="afff9"/>
    <w:rsid w:val="00ED19AC"/>
    <w:rPr>
      <w:rFonts w:ascii="Arial" w:eastAsia="黑体" w:hAnsi="Arial" w:cs="Arial"/>
      <w:b/>
      <w:bCs/>
      <w:kern w:val="0"/>
      <w:sz w:val="48"/>
      <w:szCs w:val="32"/>
    </w:rPr>
  </w:style>
  <w:style w:type="paragraph" w:customStyle="1" w:styleId="30505">
    <w:name w:val="样式 标题 3第二层条 + 段前: 0.5 行 段后: 0.5 行"/>
    <w:basedOn w:val="31"/>
    <w:rsid w:val="00ED19AC"/>
    <w:pPr>
      <w:keepNext w:val="0"/>
      <w:keepLines w:val="0"/>
      <w:widowControl/>
      <w:numPr>
        <w:ilvl w:val="0"/>
        <w:numId w:val="0"/>
      </w:numPr>
      <w:adjustRightInd w:val="0"/>
      <w:snapToGrid w:val="0"/>
      <w:spacing w:beforeLines="50" w:afterLines="50"/>
      <w:textAlignment w:val="baseline"/>
    </w:pPr>
    <w:rPr>
      <w:rFonts w:cs="宋体"/>
      <w:bCs w:val="0"/>
      <w:kern w:val="0"/>
      <w:szCs w:val="20"/>
    </w:rPr>
  </w:style>
  <w:style w:type="paragraph" w:customStyle="1" w:styleId="40505">
    <w:name w:val="样式 标题 4第三层条 + 段前: 0.5 行 段后: 0.5 行"/>
    <w:basedOn w:val="42"/>
    <w:rsid w:val="00ED19AC"/>
    <w:pPr>
      <w:keepNext w:val="0"/>
      <w:keepLines w:val="0"/>
      <w:widowControl/>
      <w:numPr>
        <w:ilvl w:val="0"/>
        <w:numId w:val="0"/>
      </w:numPr>
      <w:adjustRightInd w:val="0"/>
      <w:snapToGrid w:val="0"/>
      <w:spacing w:beforeLines="50" w:afterLines="50"/>
      <w:textAlignment w:val="baseline"/>
    </w:pPr>
    <w:rPr>
      <w:rFonts w:cs="宋体"/>
      <w:bCs w:val="0"/>
      <w:kern w:val="0"/>
      <w:szCs w:val="20"/>
    </w:rPr>
  </w:style>
  <w:style w:type="paragraph" w:customStyle="1" w:styleId="50505">
    <w:name w:val="样式 标题 5第四层条 + 段前: 0.5 行 段后: 0.5 行"/>
    <w:basedOn w:val="51"/>
    <w:rsid w:val="00ED19AC"/>
    <w:pPr>
      <w:keepNext w:val="0"/>
      <w:keepLines w:val="0"/>
      <w:widowControl/>
      <w:numPr>
        <w:ilvl w:val="0"/>
        <w:numId w:val="0"/>
      </w:numPr>
      <w:adjustRightInd w:val="0"/>
      <w:snapToGrid w:val="0"/>
      <w:spacing w:beforeLines="50" w:afterLines="50"/>
      <w:textAlignment w:val="baseline"/>
    </w:pPr>
    <w:rPr>
      <w:rFonts w:cs="宋体"/>
      <w:bCs w:val="0"/>
      <w:kern w:val="0"/>
      <w:szCs w:val="20"/>
    </w:rPr>
  </w:style>
  <w:style w:type="paragraph" w:customStyle="1" w:styleId="AltCtlrZ2424">
    <w:name w:val="样式 表格正文样式，（Alt+Ctlr+Z） + 段前: 2.4 磅 段后: 2.4 磅 行距: 单倍行距"/>
    <w:basedOn w:val="AltCtlrZ"/>
    <w:link w:val="AltCtlrZ2424Char"/>
    <w:rsid w:val="00ED19AC"/>
    <w:pPr>
      <w:spacing w:before="48" w:after="48" w:line="240" w:lineRule="auto"/>
    </w:pPr>
  </w:style>
  <w:style w:type="character" w:customStyle="1" w:styleId="AltCtlrZ2424Char">
    <w:name w:val="样式 表格正文样式，（Alt+Ctlr+Z） + 段前: 2.4 磅 段后: 2.4 磅 行距: 单倍行距 Char"/>
    <w:basedOn w:val="AltCtlrZChar"/>
    <w:link w:val="AltCtlrZ2424"/>
    <w:rsid w:val="00ED19AC"/>
    <w:rPr>
      <w:rFonts w:ascii="Times New Roman" w:hAnsi="Times New Roman" w:cs="宋体"/>
      <w:kern w:val="0"/>
      <w:sz w:val="24"/>
    </w:rPr>
  </w:style>
  <w:style w:type="paragraph" w:customStyle="1" w:styleId="AltCtrlT0202">
    <w:name w:val="样式 表头样式，（Alt+Ctrl+T） + 段前: 0.2 行 段后: 0.2 行"/>
    <w:basedOn w:val="AltCtrlT"/>
    <w:link w:val="AltCtrlT0202Char"/>
    <w:rsid w:val="00ED19AC"/>
    <w:pPr>
      <w:spacing w:beforeLines="20" w:before="48" w:afterLines="20" w:after="48"/>
    </w:pPr>
  </w:style>
  <w:style w:type="character" w:customStyle="1" w:styleId="AltCtrlT0202Char">
    <w:name w:val="样式 表头样式，（Alt+Ctrl+T） + 段前: 0.2 行 段后: 0.2 行 Char"/>
    <w:basedOn w:val="AltCtrlTChar"/>
    <w:link w:val="AltCtrlT0202"/>
    <w:rsid w:val="00ED19AC"/>
    <w:rPr>
      <w:rFonts w:ascii="Times New Roman" w:hAnsi="Times New Roman" w:cs="宋体"/>
      <w:b/>
      <w:bCs/>
      <w:kern w:val="0"/>
      <w:sz w:val="24"/>
    </w:rPr>
  </w:style>
  <w:style w:type="paragraph" w:customStyle="1" w:styleId="afffa">
    <w:name w:val="题注（表）"/>
    <w:basedOn w:val="af8"/>
    <w:link w:val="Char9"/>
    <w:qFormat/>
    <w:rsid w:val="00ED19AC"/>
    <w:pPr>
      <w:wordWrap/>
      <w:spacing w:beforeLines="50" w:before="120" w:afterLines="50" w:after="120" w:line="300" w:lineRule="auto"/>
      <w:ind w:left="0"/>
    </w:pPr>
    <w:rPr>
      <w:rFonts w:eastAsia="黑体"/>
    </w:rPr>
  </w:style>
  <w:style w:type="character" w:customStyle="1" w:styleId="Char9">
    <w:name w:val="题注（表） Char"/>
    <w:basedOn w:val="Char3"/>
    <w:link w:val="afffa"/>
    <w:rsid w:val="00ED19AC"/>
    <w:rPr>
      <w:rFonts w:ascii="黑体" w:eastAsia="黑体" w:hAnsi="Arial" w:cs="Arial"/>
      <w:kern w:val="0"/>
      <w:sz w:val="24"/>
      <w:szCs w:val="21"/>
    </w:rPr>
  </w:style>
  <w:style w:type="paragraph" w:customStyle="1" w:styleId="405051">
    <w:name w:val="样式 标题 4第三层条 + 段前: 0.5 行 段后: 0.5 行1"/>
    <w:basedOn w:val="42"/>
    <w:rsid w:val="00ED19AC"/>
    <w:pPr>
      <w:keepNext w:val="0"/>
      <w:keepLines w:val="0"/>
      <w:widowControl/>
      <w:numPr>
        <w:ilvl w:val="0"/>
        <w:numId w:val="0"/>
      </w:numPr>
      <w:adjustRightInd w:val="0"/>
      <w:snapToGrid w:val="0"/>
      <w:spacing w:beforeLines="50" w:afterLines="50"/>
      <w:textAlignment w:val="baseline"/>
    </w:pPr>
    <w:rPr>
      <w:rFonts w:cs="宋体"/>
      <w:bCs w:val="0"/>
      <w:kern w:val="0"/>
      <w:szCs w:val="20"/>
    </w:rPr>
  </w:style>
  <w:style w:type="paragraph" w:customStyle="1" w:styleId="afffb">
    <w:name w:val="图片格式"/>
    <w:basedOn w:val="Ctrl1"/>
    <w:link w:val="Chara"/>
    <w:qFormat/>
    <w:rsid w:val="00ED19AC"/>
    <w:pPr>
      <w:wordWrap/>
      <w:spacing w:before="120" w:after="120" w:line="300" w:lineRule="auto"/>
      <w:ind w:left="0"/>
    </w:pPr>
  </w:style>
  <w:style w:type="character" w:customStyle="1" w:styleId="Chara">
    <w:name w:val="图片格式 Char"/>
    <w:basedOn w:val="Ctrl1Char"/>
    <w:link w:val="afffb"/>
    <w:rsid w:val="00ED19AC"/>
    <w:rPr>
      <w:rFonts w:ascii="Times New Roman" w:eastAsiaTheme="minorEastAsia" w:hAnsi="Times New Roman" w:cs="Arial"/>
      <w:kern w:val="0"/>
      <w:sz w:val="24"/>
      <w:szCs w:val="21"/>
    </w:rPr>
  </w:style>
  <w:style w:type="paragraph" w:customStyle="1" w:styleId="afffc">
    <w:name w:val="表头格式"/>
    <w:basedOn w:val="a5"/>
    <w:link w:val="Charb"/>
    <w:qFormat/>
    <w:rsid w:val="00ED19AC"/>
    <w:pPr>
      <w:widowControl/>
      <w:adjustRightInd w:val="0"/>
      <w:snapToGrid w:val="0"/>
      <w:spacing w:beforeLines="20" w:before="48" w:afterLines="20" w:after="48"/>
      <w:jc w:val="center"/>
      <w:textAlignment w:val="baseline"/>
    </w:pPr>
    <w:rPr>
      <w:rFonts w:cs="宋体"/>
      <w:b/>
      <w:bCs/>
      <w:kern w:val="0"/>
      <w:sz w:val="24"/>
      <w:szCs w:val="22"/>
    </w:rPr>
  </w:style>
  <w:style w:type="character" w:customStyle="1" w:styleId="Charb">
    <w:name w:val="表头格式 Char"/>
    <w:basedOn w:val="1Char1"/>
    <w:link w:val="afffc"/>
    <w:rsid w:val="00ED19AC"/>
    <w:rPr>
      <w:rFonts w:ascii="Times New Roman" w:hAnsi="Times New Roman" w:cs="宋体"/>
      <w:b/>
      <w:bCs/>
      <w:kern w:val="0"/>
      <w:sz w:val="24"/>
      <w:szCs w:val="22"/>
    </w:rPr>
  </w:style>
  <w:style w:type="character" w:customStyle="1" w:styleId="1Char1">
    <w:name w:val="样式1 Char"/>
    <w:basedOn w:val="AltCtrlT0202Char"/>
    <w:rsid w:val="00ED19AC"/>
    <w:rPr>
      <w:rFonts w:ascii="Times New Roman" w:hAnsi="Times New Roman" w:cs="宋体"/>
      <w:b/>
      <w:bCs/>
      <w:kern w:val="0"/>
      <w:sz w:val="24"/>
    </w:rPr>
  </w:style>
  <w:style w:type="paragraph" w:customStyle="1" w:styleId="afffd">
    <w:name w:val="表正文格式"/>
    <w:basedOn w:val="AltCtlrZ2424"/>
    <w:link w:val="Charc"/>
    <w:qFormat/>
    <w:rsid w:val="00ED19AC"/>
  </w:style>
  <w:style w:type="character" w:customStyle="1" w:styleId="Charc">
    <w:name w:val="表正文格式 Char"/>
    <w:basedOn w:val="AltCtlrZ2424Char"/>
    <w:link w:val="afffd"/>
    <w:rsid w:val="00ED19AC"/>
    <w:rPr>
      <w:rFonts w:ascii="Times New Roman" w:hAnsi="Times New Roman" w:cs="宋体"/>
      <w:kern w:val="0"/>
      <w:sz w:val="24"/>
    </w:rPr>
  </w:style>
  <w:style w:type="paragraph" w:customStyle="1" w:styleId="1b">
    <w:name w:val="1.的格式"/>
    <w:basedOn w:val="a5"/>
    <w:link w:val="1Char2"/>
    <w:rsid w:val="00ED19AC"/>
    <w:pPr>
      <w:widowControl/>
      <w:numPr>
        <w:numId w:val="274"/>
      </w:numPr>
      <w:adjustRightInd w:val="0"/>
      <w:snapToGrid w:val="0"/>
      <w:spacing w:beforeLines="50" w:before="163" w:afterLines="50" w:after="163" w:line="300" w:lineRule="auto"/>
      <w:jc w:val="center"/>
      <w:textAlignment w:val="baseline"/>
    </w:pPr>
    <w:rPr>
      <w:rFonts w:eastAsia="黑体" w:cs="宋体"/>
      <w:b/>
      <w:kern w:val="0"/>
      <w:sz w:val="30"/>
      <w:szCs w:val="30"/>
    </w:rPr>
  </w:style>
  <w:style w:type="character" w:customStyle="1" w:styleId="1Char2">
    <w:name w:val="1.的格式 Char"/>
    <w:basedOn w:val="a6"/>
    <w:link w:val="1b"/>
    <w:rsid w:val="00ED19AC"/>
    <w:rPr>
      <w:rFonts w:eastAsia="黑体" w:cs="宋体"/>
      <w:b/>
      <w:kern w:val="0"/>
      <w:sz w:val="30"/>
      <w:szCs w:val="30"/>
    </w:rPr>
  </w:style>
  <w:style w:type="paragraph" w:customStyle="1" w:styleId="1f2">
    <w:name w:val="1）的格式"/>
    <w:basedOn w:val="1b"/>
    <w:link w:val="1Char3"/>
    <w:rsid w:val="00ED19AC"/>
  </w:style>
  <w:style w:type="character" w:customStyle="1" w:styleId="1Char3">
    <w:name w:val="1）的格式 Char"/>
    <w:basedOn w:val="1Char2"/>
    <w:link w:val="1f2"/>
    <w:rsid w:val="00ED19AC"/>
    <w:rPr>
      <w:rFonts w:eastAsia="黑体" w:cs="宋体"/>
      <w:b/>
      <w:kern w:val="0"/>
      <w:sz w:val="30"/>
      <w:szCs w:val="30"/>
    </w:rPr>
  </w:style>
  <w:style w:type="paragraph" w:customStyle="1" w:styleId="10">
    <w:name w:val="1.格式"/>
    <w:basedOn w:val="a5"/>
    <w:link w:val="1Char4"/>
    <w:rsid w:val="00ED19AC"/>
    <w:pPr>
      <w:widowControl/>
      <w:numPr>
        <w:numId w:val="275"/>
      </w:numPr>
      <w:adjustRightInd w:val="0"/>
      <w:snapToGrid w:val="0"/>
      <w:spacing w:beforeLines="50" w:before="163" w:afterLines="50" w:after="163" w:line="300" w:lineRule="auto"/>
      <w:jc w:val="center"/>
      <w:textAlignment w:val="baseline"/>
    </w:pPr>
    <w:rPr>
      <w:rFonts w:eastAsia="黑体" w:cs="宋体"/>
      <w:b/>
      <w:kern w:val="0"/>
      <w:sz w:val="30"/>
      <w:szCs w:val="30"/>
    </w:rPr>
  </w:style>
  <w:style w:type="character" w:customStyle="1" w:styleId="1Char4">
    <w:name w:val="1.格式 Char"/>
    <w:basedOn w:val="a6"/>
    <w:link w:val="10"/>
    <w:rsid w:val="00ED19AC"/>
    <w:rPr>
      <w:rFonts w:eastAsia="黑体" w:cs="宋体"/>
      <w:b/>
      <w:kern w:val="0"/>
      <w:sz w:val="30"/>
      <w:szCs w:val="30"/>
    </w:rPr>
  </w:style>
  <w:style w:type="paragraph" w:customStyle="1" w:styleId="11">
    <w:name w:val="1)格式"/>
    <w:basedOn w:val="a5"/>
    <w:link w:val="1Char5"/>
    <w:rsid w:val="00ED19AC"/>
    <w:pPr>
      <w:widowControl/>
      <w:numPr>
        <w:numId w:val="276"/>
      </w:numPr>
      <w:adjustRightInd w:val="0"/>
      <w:snapToGrid w:val="0"/>
      <w:spacing w:beforeLines="50" w:before="163" w:afterLines="50" w:after="163" w:line="300" w:lineRule="auto"/>
      <w:jc w:val="center"/>
      <w:textAlignment w:val="baseline"/>
    </w:pPr>
    <w:rPr>
      <w:rFonts w:eastAsia="黑体" w:cs="宋体"/>
      <w:b/>
      <w:kern w:val="0"/>
      <w:sz w:val="30"/>
      <w:szCs w:val="30"/>
    </w:rPr>
  </w:style>
  <w:style w:type="character" w:customStyle="1" w:styleId="1Char5">
    <w:name w:val="1)格式 Char"/>
    <w:basedOn w:val="a6"/>
    <w:link w:val="11"/>
    <w:rsid w:val="00ED19AC"/>
    <w:rPr>
      <w:rFonts w:eastAsia="黑体" w:cs="宋体"/>
      <w:b/>
      <w:kern w:val="0"/>
      <w:sz w:val="30"/>
      <w:szCs w:val="30"/>
    </w:rPr>
  </w:style>
  <w:style w:type="paragraph" w:customStyle="1" w:styleId="a2">
    <w:name w:val="a)格式"/>
    <w:basedOn w:val="a5"/>
    <w:link w:val="aChar"/>
    <w:rsid w:val="00ED19AC"/>
    <w:pPr>
      <w:widowControl/>
      <w:numPr>
        <w:numId w:val="277"/>
      </w:numPr>
      <w:adjustRightInd w:val="0"/>
      <w:snapToGrid w:val="0"/>
      <w:spacing w:beforeLines="50" w:before="163" w:afterLines="50" w:after="163" w:line="300" w:lineRule="auto"/>
      <w:jc w:val="center"/>
      <w:textAlignment w:val="baseline"/>
    </w:pPr>
    <w:rPr>
      <w:rFonts w:eastAsia="黑体" w:cs="宋体"/>
      <w:b/>
      <w:kern w:val="0"/>
      <w:sz w:val="30"/>
      <w:szCs w:val="30"/>
    </w:rPr>
  </w:style>
  <w:style w:type="character" w:customStyle="1" w:styleId="aChar">
    <w:name w:val="a)格式 Char"/>
    <w:basedOn w:val="a6"/>
    <w:link w:val="a2"/>
    <w:rsid w:val="00ED19AC"/>
    <w:rPr>
      <w:rFonts w:eastAsia="黑体" w:cs="宋体"/>
      <w:b/>
      <w:kern w:val="0"/>
      <w:sz w:val="30"/>
      <w:szCs w:val="30"/>
    </w:rPr>
  </w:style>
  <w:style w:type="paragraph" w:customStyle="1" w:styleId="a4">
    <w:name w:val="箭头格式"/>
    <w:basedOn w:val="a5"/>
    <w:link w:val="Chard"/>
    <w:qFormat/>
    <w:rsid w:val="00ED19AC"/>
    <w:pPr>
      <w:widowControl/>
      <w:numPr>
        <w:numId w:val="278"/>
      </w:numPr>
      <w:adjustRightInd w:val="0"/>
      <w:snapToGrid w:val="0"/>
      <w:spacing w:beforeLines="50" w:before="163" w:afterLines="50" w:after="163" w:line="300" w:lineRule="auto"/>
      <w:jc w:val="center"/>
      <w:textAlignment w:val="baseline"/>
    </w:pPr>
    <w:rPr>
      <w:rFonts w:eastAsia="黑体" w:cs="宋体"/>
      <w:b/>
      <w:kern w:val="0"/>
      <w:sz w:val="30"/>
      <w:szCs w:val="30"/>
    </w:rPr>
  </w:style>
  <w:style w:type="character" w:customStyle="1" w:styleId="Chard">
    <w:name w:val="箭头格式 Char"/>
    <w:basedOn w:val="a6"/>
    <w:link w:val="a4"/>
    <w:rsid w:val="00ED19AC"/>
    <w:rPr>
      <w:rFonts w:eastAsia="黑体" w:cs="宋体"/>
      <w:b/>
      <w:kern w:val="0"/>
      <w:sz w:val="30"/>
      <w:szCs w:val="30"/>
    </w:rPr>
  </w:style>
  <w:style w:type="paragraph" w:customStyle="1" w:styleId="afffe">
    <w:name w:val="表内容"/>
    <w:basedOn w:val="a5"/>
    <w:rsid w:val="00ED19AC"/>
    <w:pPr>
      <w:widowControl/>
      <w:adjustRightInd w:val="0"/>
      <w:snapToGrid w:val="0"/>
      <w:spacing w:beforeLines="20" w:before="62" w:afterLines="20" w:after="62"/>
      <w:jc w:val="center"/>
    </w:pPr>
    <w:rPr>
      <w:rFonts w:ascii="宋体" w:hAnsi="宋体"/>
      <w:bCs/>
      <w:color w:val="000000"/>
      <w:kern w:val="0"/>
      <w:sz w:val="18"/>
    </w:rPr>
  </w:style>
  <w:style w:type="paragraph" w:styleId="1f3">
    <w:name w:val="toc 1"/>
    <w:aliases w:val="目录1,目录11,目录12,目录13,目录111,目录121,目录14,目录112,目录122,目录15,目录113,目录123,目录131,目录1111,目录1211,目录141,目录1121,目录1221,目录16,目录114,目录124,目录132,目录1112,目录1212,目录142,目录1122,目录1222,目录17,目录115,目录125,目录133,目录1113,目录1213,目录143,目录1123,目录1223,目录18,目录116,目录126,目录134,目录1114"/>
    <w:basedOn w:val="a5"/>
    <w:autoRedefine/>
    <w:uiPriority w:val="39"/>
    <w:rsid w:val="00ED19AC"/>
    <w:pPr>
      <w:spacing w:before="120" w:after="120"/>
      <w:jc w:val="left"/>
    </w:pPr>
    <w:rPr>
      <w:b/>
      <w:bCs/>
      <w:caps/>
    </w:rPr>
  </w:style>
  <w:style w:type="paragraph" w:styleId="4b">
    <w:name w:val="toc 4"/>
    <w:basedOn w:val="a5"/>
    <w:next w:val="a5"/>
    <w:autoRedefine/>
    <w:uiPriority w:val="39"/>
    <w:rsid w:val="00ED19AC"/>
    <w:pPr>
      <w:spacing w:before="156" w:after="156"/>
      <w:ind w:left="630"/>
    </w:pPr>
    <w:rPr>
      <w:sz w:val="18"/>
      <w:szCs w:val="18"/>
    </w:rPr>
  </w:style>
  <w:style w:type="paragraph" w:styleId="5a">
    <w:name w:val="toc 5"/>
    <w:basedOn w:val="a5"/>
    <w:autoRedefine/>
    <w:uiPriority w:val="39"/>
    <w:rsid w:val="00ED19AC"/>
    <w:pPr>
      <w:spacing w:before="156" w:after="156"/>
      <w:ind w:left="840"/>
    </w:pPr>
    <w:rPr>
      <w:sz w:val="18"/>
      <w:szCs w:val="18"/>
    </w:rPr>
  </w:style>
  <w:style w:type="paragraph" w:styleId="6a">
    <w:name w:val="toc 6"/>
    <w:basedOn w:val="a5"/>
    <w:next w:val="a5"/>
    <w:autoRedefine/>
    <w:uiPriority w:val="39"/>
    <w:rsid w:val="00ED19AC"/>
    <w:pPr>
      <w:ind w:left="1050"/>
      <w:jc w:val="left"/>
    </w:pPr>
    <w:rPr>
      <w:sz w:val="18"/>
      <w:szCs w:val="18"/>
    </w:rPr>
  </w:style>
  <w:style w:type="paragraph" w:styleId="7a">
    <w:name w:val="toc 7"/>
    <w:basedOn w:val="a5"/>
    <w:next w:val="a5"/>
    <w:autoRedefine/>
    <w:uiPriority w:val="39"/>
    <w:rsid w:val="00ED19AC"/>
    <w:pPr>
      <w:ind w:left="1260"/>
      <w:jc w:val="left"/>
    </w:pPr>
    <w:rPr>
      <w:sz w:val="18"/>
      <w:szCs w:val="18"/>
    </w:rPr>
  </w:style>
  <w:style w:type="paragraph" w:styleId="8a">
    <w:name w:val="toc 8"/>
    <w:basedOn w:val="a5"/>
    <w:next w:val="a5"/>
    <w:autoRedefine/>
    <w:uiPriority w:val="39"/>
    <w:rsid w:val="00ED19AC"/>
    <w:pPr>
      <w:ind w:left="1470"/>
      <w:jc w:val="left"/>
    </w:pPr>
    <w:rPr>
      <w:sz w:val="18"/>
      <w:szCs w:val="18"/>
    </w:rPr>
  </w:style>
  <w:style w:type="paragraph" w:styleId="9b">
    <w:name w:val="toc 9"/>
    <w:basedOn w:val="a5"/>
    <w:next w:val="a5"/>
    <w:autoRedefine/>
    <w:uiPriority w:val="39"/>
    <w:rsid w:val="00ED19AC"/>
    <w:pPr>
      <w:ind w:left="1680"/>
      <w:jc w:val="left"/>
    </w:pPr>
    <w:rPr>
      <w:sz w:val="18"/>
      <w:szCs w:val="18"/>
    </w:rPr>
  </w:style>
  <w:style w:type="paragraph" w:styleId="affff">
    <w:name w:val="footnote text"/>
    <w:basedOn w:val="a5"/>
    <w:link w:val="Chare"/>
    <w:uiPriority w:val="99"/>
    <w:semiHidden/>
    <w:unhideWhenUsed/>
    <w:rsid w:val="00ED19AC"/>
    <w:pPr>
      <w:snapToGrid w:val="0"/>
      <w:jc w:val="left"/>
    </w:pPr>
    <w:rPr>
      <w:sz w:val="18"/>
      <w:szCs w:val="18"/>
    </w:rPr>
  </w:style>
  <w:style w:type="character" w:customStyle="1" w:styleId="Chare">
    <w:name w:val="脚注文本 Char"/>
    <w:basedOn w:val="a6"/>
    <w:link w:val="affff"/>
    <w:uiPriority w:val="99"/>
    <w:semiHidden/>
    <w:rsid w:val="00ED19AC"/>
    <w:rPr>
      <w:rFonts w:ascii="Times New Roman" w:hAnsi="Times New Roman" w:cs="Times New Roman"/>
      <w:sz w:val="18"/>
      <w:szCs w:val="18"/>
    </w:rPr>
  </w:style>
  <w:style w:type="paragraph" w:styleId="affff0">
    <w:name w:val="annotation text"/>
    <w:basedOn w:val="a5"/>
    <w:link w:val="Charf"/>
    <w:uiPriority w:val="99"/>
    <w:semiHidden/>
    <w:unhideWhenUsed/>
    <w:rsid w:val="00ED19AC"/>
    <w:pPr>
      <w:widowControl/>
      <w:adjustRightInd w:val="0"/>
      <w:snapToGrid w:val="0"/>
      <w:spacing w:line="400" w:lineRule="atLeast"/>
      <w:jc w:val="left"/>
      <w:textAlignment w:val="baseline"/>
    </w:pPr>
    <w:rPr>
      <w:kern w:val="0"/>
      <w:sz w:val="24"/>
    </w:rPr>
  </w:style>
  <w:style w:type="character" w:customStyle="1" w:styleId="Charf">
    <w:name w:val="批注文字 Char"/>
    <w:basedOn w:val="a6"/>
    <w:link w:val="affff0"/>
    <w:uiPriority w:val="99"/>
    <w:semiHidden/>
    <w:rsid w:val="00ED19AC"/>
    <w:rPr>
      <w:rFonts w:ascii="Times New Roman" w:hAnsi="Times New Roman" w:cs="Times New Roman"/>
      <w:kern w:val="0"/>
      <w:sz w:val="24"/>
    </w:rPr>
  </w:style>
  <w:style w:type="paragraph" w:styleId="affff1">
    <w:name w:val="header"/>
    <w:aliases w:val="077-页眉,页眉[SWIEE],36页眉"/>
    <w:basedOn w:val="a5"/>
    <w:link w:val="Charf0"/>
    <w:rsid w:val="00ED19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f0">
    <w:name w:val="页眉 Char"/>
    <w:aliases w:val="077-页眉 Char,页眉[SWIEE] Char,36页眉 Char"/>
    <w:basedOn w:val="a6"/>
    <w:link w:val="affff1"/>
    <w:rsid w:val="00ED19AC"/>
    <w:rPr>
      <w:sz w:val="18"/>
      <w:szCs w:val="18"/>
    </w:rPr>
  </w:style>
  <w:style w:type="paragraph" w:styleId="affff2">
    <w:name w:val="footer"/>
    <w:aliases w:val="077-页脚,页脚[SWIEE]"/>
    <w:basedOn w:val="a5"/>
    <w:link w:val="Charf1"/>
    <w:uiPriority w:val="99"/>
    <w:rsid w:val="00ED19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f1">
    <w:name w:val="页脚 Char"/>
    <w:aliases w:val="077-页脚 Char,页脚[SWIEE] Char"/>
    <w:basedOn w:val="a6"/>
    <w:link w:val="affff2"/>
    <w:uiPriority w:val="99"/>
    <w:rsid w:val="00ED19AC"/>
    <w:rPr>
      <w:sz w:val="18"/>
      <w:szCs w:val="18"/>
    </w:rPr>
  </w:style>
  <w:style w:type="character" w:customStyle="1" w:styleId="Char3">
    <w:name w:val="题注 Char"/>
    <w:aliases w:val="题注 APP Char,图1 Char,图2 Char,图3 Char,图6 Char,图7 Char,图8 Char,图9 Char,图10 Char,图11 Char,图12 Char,图13 Char,图14 Char,图15 Char,图16 Char,图17 Char,图18 Char,图21 Char,图31 Char,图41 Char,图51 Char,图61 Char,图71 Char,图81 Char,图91 Char,图101 Char,图111 Char"/>
    <w:link w:val="af8"/>
    <w:rsid w:val="00ED19AC"/>
    <w:rPr>
      <w:rFonts w:ascii="黑体" w:eastAsiaTheme="minorEastAsia" w:hAnsi="Arial" w:cs="Arial"/>
      <w:kern w:val="0"/>
      <w:sz w:val="24"/>
      <w:szCs w:val="21"/>
    </w:rPr>
  </w:style>
  <w:style w:type="paragraph" w:styleId="affff3">
    <w:name w:val="table of figures"/>
    <w:basedOn w:val="a5"/>
    <w:next w:val="a5"/>
    <w:uiPriority w:val="99"/>
    <w:unhideWhenUsed/>
    <w:rsid w:val="00ED19AC"/>
    <w:pPr>
      <w:widowControl/>
      <w:adjustRightInd w:val="0"/>
      <w:snapToGrid w:val="0"/>
      <w:spacing w:line="400" w:lineRule="atLeast"/>
      <w:ind w:leftChars="200" w:left="200" w:hangingChars="200" w:hanging="200"/>
      <w:textAlignment w:val="baseline"/>
    </w:pPr>
    <w:rPr>
      <w:kern w:val="0"/>
    </w:rPr>
  </w:style>
  <w:style w:type="character" w:styleId="affff4">
    <w:name w:val="footnote reference"/>
    <w:uiPriority w:val="99"/>
    <w:unhideWhenUsed/>
    <w:rsid w:val="00ED19AC"/>
    <w:rPr>
      <w:vertAlign w:val="superscript"/>
    </w:rPr>
  </w:style>
  <w:style w:type="character" w:styleId="affff5">
    <w:name w:val="annotation reference"/>
    <w:uiPriority w:val="99"/>
    <w:semiHidden/>
    <w:unhideWhenUsed/>
    <w:rsid w:val="00ED19AC"/>
    <w:rPr>
      <w:sz w:val="21"/>
      <w:szCs w:val="21"/>
    </w:rPr>
  </w:style>
  <w:style w:type="character" w:styleId="affff6">
    <w:name w:val="page number"/>
    <w:aliases w:val="PN"/>
    <w:rsid w:val="00ED19AC"/>
    <w:rPr>
      <w:sz w:val="21"/>
    </w:rPr>
  </w:style>
  <w:style w:type="paragraph" w:styleId="affff7">
    <w:name w:val="List"/>
    <w:basedOn w:val="a5"/>
    <w:rsid w:val="00ED19AC"/>
    <w:pPr>
      <w:ind w:left="200" w:hangingChars="200" w:hanging="200"/>
    </w:pPr>
    <w:rPr>
      <w:rFonts w:eastAsia="仿宋_GB2312"/>
      <w:sz w:val="32"/>
      <w:szCs w:val="32"/>
    </w:rPr>
  </w:style>
  <w:style w:type="paragraph" w:styleId="a">
    <w:name w:val="List Bullet"/>
    <w:basedOn w:val="a5"/>
    <w:unhideWhenUsed/>
    <w:rsid w:val="00ED19AC"/>
    <w:pPr>
      <w:widowControl/>
      <w:numPr>
        <w:numId w:val="2"/>
      </w:numPr>
      <w:adjustRightInd w:val="0"/>
      <w:snapToGrid w:val="0"/>
      <w:contextualSpacing/>
      <w:textAlignment w:val="baseline"/>
    </w:pPr>
    <w:rPr>
      <w:kern w:val="0"/>
    </w:rPr>
  </w:style>
  <w:style w:type="paragraph" w:styleId="affff8">
    <w:name w:val="Body Text"/>
    <w:basedOn w:val="a5"/>
    <w:link w:val="Charf2"/>
    <w:rsid w:val="00ED19AC"/>
    <w:pPr>
      <w:widowControl/>
      <w:adjustRightInd w:val="0"/>
      <w:snapToGrid w:val="0"/>
      <w:spacing w:after="120"/>
      <w:textAlignment w:val="baseline"/>
    </w:pPr>
    <w:rPr>
      <w:kern w:val="0"/>
      <w:sz w:val="24"/>
    </w:rPr>
  </w:style>
  <w:style w:type="character" w:customStyle="1" w:styleId="Charf2">
    <w:name w:val="正文文本 Char"/>
    <w:basedOn w:val="a6"/>
    <w:link w:val="affff8"/>
    <w:rsid w:val="00ED19AC"/>
    <w:rPr>
      <w:rFonts w:ascii="Times New Roman" w:hAnsi="Times New Roman" w:cs="Times New Roman"/>
      <w:kern w:val="0"/>
      <w:sz w:val="24"/>
    </w:rPr>
  </w:style>
  <w:style w:type="paragraph" w:styleId="affff9">
    <w:name w:val="Subtitle"/>
    <w:basedOn w:val="a5"/>
    <w:link w:val="Charf3"/>
    <w:autoRedefine/>
    <w:qFormat/>
    <w:rsid w:val="00ED19AC"/>
    <w:pPr>
      <w:widowControl/>
      <w:adjustRightInd w:val="0"/>
      <w:snapToGrid w:val="0"/>
      <w:spacing w:before="240" w:after="60" w:line="312" w:lineRule="auto"/>
      <w:jc w:val="center"/>
      <w:textAlignment w:val="baseline"/>
      <w:outlineLvl w:val="1"/>
    </w:pPr>
    <w:rPr>
      <w:rFonts w:ascii="Arial" w:eastAsia="黑体" w:hAnsi="Arial" w:cs="Arial"/>
      <w:b/>
      <w:bCs/>
      <w:kern w:val="28"/>
      <w:sz w:val="36"/>
      <w:szCs w:val="32"/>
    </w:rPr>
  </w:style>
  <w:style w:type="character" w:customStyle="1" w:styleId="Charf3">
    <w:name w:val="副标题 Char"/>
    <w:basedOn w:val="a6"/>
    <w:link w:val="affff9"/>
    <w:rsid w:val="00ED19AC"/>
    <w:rPr>
      <w:rFonts w:ascii="Arial" w:eastAsia="黑体" w:hAnsi="Arial" w:cs="Arial"/>
      <w:b/>
      <w:bCs/>
      <w:kern w:val="28"/>
      <w:sz w:val="36"/>
      <w:szCs w:val="32"/>
    </w:rPr>
  </w:style>
  <w:style w:type="character" w:styleId="affffa">
    <w:name w:val="Hyperlink"/>
    <w:aliases w:val="超级链接"/>
    <w:uiPriority w:val="99"/>
    <w:rsid w:val="00ED19AC"/>
    <w:rPr>
      <w:color w:val="0000FF"/>
      <w:u w:val="single"/>
    </w:rPr>
  </w:style>
  <w:style w:type="character" w:styleId="affffb">
    <w:name w:val="FollowedHyperlink"/>
    <w:uiPriority w:val="99"/>
    <w:unhideWhenUsed/>
    <w:rsid w:val="00ED19AC"/>
    <w:rPr>
      <w:color w:val="954F72"/>
      <w:u w:val="single"/>
    </w:rPr>
  </w:style>
  <w:style w:type="paragraph" w:styleId="affffc">
    <w:name w:val="Document Map"/>
    <w:basedOn w:val="a5"/>
    <w:link w:val="Charf4"/>
    <w:rsid w:val="00ED19AC"/>
    <w:pPr>
      <w:widowControl/>
      <w:shd w:val="clear" w:color="auto" w:fill="000080"/>
      <w:adjustRightInd w:val="0"/>
      <w:snapToGrid w:val="0"/>
      <w:spacing w:line="400" w:lineRule="atLeast"/>
      <w:textAlignment w:val="baseline"/>
    </w:pPr>
    <w:rPr>
      <w:kern w:val="0"/>
      <w:sz w:val="24"/>
    </w:rPr>
  </w:style>
  <w:style w:type="character" w:customStyle="1" w:styleId="Charf4">
    <w:name w:val="文档结构图 Char"/>
    <w:basedOn w:val="a6"/>
    <w:link w:val="affffc"/>
    <w:rsid w:val="00ED19AC"/>
    <w:rPr>
      <w:rFonts w:ascii="Times New Roman" w:hAnsi="Times New Roman" w:cs="Times New Roman"/>
      <w:kern w:val="0"/>
      <w:sz w:val="24"/>
      <w:shd w:val="clear" w:color="auto" w:fill="000080"/>
    </w:rPr>
  </w:style>
  <w:style w:type="paragraph" w:styleId="affffd">
    <w:name w:val="Normal (Web)"/>
    <w:basedOn w:val="a5"/>
    <w:uiPriority w:val="99"/>
    <w:unhideWhenUsed/>
    <w:rsid w:val="00ED19A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HTML">
    <w:name w:val="HTML Preformatted"/>
    <w:basedOn w:val="a5"/>
    <w:link w:val="HTMLChar"/>
    <w:uiPriority w:val="99"/>
    <w:unhideWhenUsed/>
    <w:rsid w:val="00ED19A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6"/>
    <w:link w:val="HTML"/>
    <w:uiPriority w:val="99"/>
    <w:rsid w:val="00ED19AC"/>
    <w:rPr>
      <w:rFonts w:ascii="宋体" w:hAnsi="宋体" w:cs="宋体"/>
      <w:kern w:val="0"/>
      <w:sz w:val="24"/>
      <w:szCs w:val="24"/>
    </w:rPr>
  </w:style>
  <w:style w:type="paragraph" w:styleId="affffe">
    <w:name w:val="annotation subject"/>
    <w:basedOn w:val="affff0"/>
    <w:next w:val="affff0"/>
    <w:link w:val="Charf5"/>
    <w:uiPriority w:val="99"/>
    <w:semiHidden/>
    <w:unhideWhenUsed/>
    <w:rsid w:val="00ED19AC"/>
    <w:rPr>
      <w:b/>
      <w:bCs/>
    </w:rPr>
  </w:style>
  <w:style w:type="character" w:customStyle="1" w:styleId="Charf5">
    <w:name w:val="批注主题 Char"/>
    <w:basedOn w:val="Charf"/>
    <w:link w:val="affffe"/>
    <w:uiPriority w:val="99"/>
    <w:semiHidden/>
    <w:rsid w:val="00ED19AC"/>
    <w:rPr>
      <w:rFonts w:ascii="Times New Roman" w:hAnsi="Times New Roman" w:cs="Times New Roman"/>
      <w:b/>
      <w:bCs/>
      <w:kern w:val="0"/>
      <w:sz w:val="24"/>
    </w:rPr>
  </w:style>
  <w:style w:type="paragraph" w:styleId="afffff">
    <w:name w:val="Balloon Text"/>
    <w:basedOn w:val="a5"/>
    <w:link w:val="Charf6"/>
    <w:unhideWhenUsed/>
    <w:rsid w:val="00ED19AC"/>
    <w:rPr>
      <w:sz w:val="18"/>
      <w:szCs w:val="18"/>
    </w:rPr>
  </w:style>
  <w:style w:type="character" w:customStyle="1" w:styleId="Charf6">
    <w:name w:val="批注框文本 Char"/>
    <w:basedOn w:val="a6"/>
    <w:link w:val="afffff"/>
    <w:rsid w:val="00ED19AC"/>
    <w:rPr>
      <w:rFonts w:cs="Times New Roman"/>
      <w:sz w:val="18"/>
      <w:szCs w:val="18"/>
    </w:rPr>
  </w:style>
  <w:style w:type="character" w:styleId="afffff0">
    <w:name w:val="Placeholder Text"/>
    <w:uiPriority w:val="99"/>
    <w:semiHidden/>
    <w:rsid w:val="00ED19AC"/>
    <w:rPr>
      <w:color w:val="808080"/>
    </w:rPr>
  </w:style>
  <w:style w:type="paragraph" w:styleId="afffff1">
    <w:name w:val="No Spacing"/>
    <w:uiPriority w:val="1"/>
    <w:qFormat/>
    <w:rsid w:val="00ED19AC"/>
    <w:pPr>
      <w:widowControl w:val="0"/>
      <w:jc w:val="both"/>
    </w:pPr>
    <w:rPr>
      <w:sz w:val="21"/>
      <w:szCs w:val="24"/>
    </w:rPr>
  </w:style>
  <w:style w:type="paragraph" w:styleId="afffff2">
    <w:name w:val="List Paragraph"/>
    <w:basedOn w:val="a5"/>
    <w:link w:val="Charf7"/>
    <w:uiPriority w:val="34"/>
    <w:qFormat/>
    <w:rsid w:val="00ED19AC"/>
    <w:pPr>
      <w:ind w:firstLineChars="200" w:firstLine="420"/>
    </w:pPr>
    <w:rPr>
      <w:sz w:val="24"/>
      <w:szCs w:val="22"/>
    </w:rPr>
  </w:style>
  <w:style w:type="character" w:customStyle="1" w:styleId="Charf7">
    <w:name w:val="列出段落 Char"/>
    <w:link w:val="afffff2"/>
    <w:uiPriority w:val="34"/>
    <w:rsid w:val="00ED19AC"/>
    <w:rPr>
      <w:rFonts w:cs="Times New Roman"/>
      <w:sz w:val="24"/>
      <w:szCs w:val="22"/>
    </w:rPr>
  </w:style>
  <w:style w:type="paragraph" w:styleId="TOC">
    <w:name w:val="TOC Heading"/>
    <w:basedOn w:val="12"/>
    <w:next w:val="a5"/>
    <w:uiPriority w:val="39"/>
    <w:unhideWhenUsed/>
    <w:qFormat/>
    <w:rsid w:val="00ED19AC"/>
    <w:pPr>
      <w:widowControl/>
      <w:numPr>
        <w:numId w:val="0"/>
      </w:numPr>
      <w:tabs>
        <w:tab w:val="num" w:pos="902"/>
      </w:tabs>
      <w:adjustRightInd w:val="0"/>
      <w:snapToGrid w:val="0"/>
      <w:spacing w:before="156" w:after="156" w:line="259" w:lineRule="auto"/>
      <w:ind w:left="432" w:hanging="432"/>
      <w:jc w:val="left"/>
      <w:outlineLvl w:val="9"/>
    </w:pPr>
    <w:rPr>
      <w:rFonts w:ascii="Calibri Light" w:eastAsia="宋体" w:hAnsi="Calibri Light"/>
      <w:bCs w:val="0"/>
      <w:color w:val="2E74B5"/>
      <w:kern w:val="0"/>
      <w:sz w:val="32"/>
      <w:szCs w:val="32"/>
    </w:rPr>
  </w:style>
  <w:style w:type="paragraph" w:customStyle="1" w:styleId="Alt1B">
    <w:name w:val="(Alt+1B)表"/>
    <w:basedOn w:val="a5"/>
    <w:next w:val="a5"/>
    <w:link w:val="Alt1BChar"/>
    <w:qFormat/>
    <w:rsid w:val="00FB64EF"/>
    <w:pPr>
      <w:jc w:val="center"/>
    </w:pPr>
    <w:rPr>
      <w:rFonts w:asciiTheme="minorHAnsi" w:eastAsiaTheme="minorEastAsia" w:hAnsiTheme="minorHAnsi" w:cstheme="minorBidi"/>
      <w:sz w:val="21"/>
      <w:szCs w:val="22"/>
    </w:rPr>
  </w:style>
  <w:style w:type="character" w:customStyle="1" w:styleId="Alt1BChar">
    <w:name w:val="(Alt+1B)表 Char"/>
    <w:basedOn w:val="a6"/>
    <w:link w:val="Alt1B"/>
    <w:rsid w:val="00FB64EF"/>
    <w:rPr>
      <w:rFonts w:asciiTheme="minorHAnsi" w:eastAsiaTheme="minorEastAsia" w:hAnsiTheme="minorHAnsi" w:cstheme="minorBidi"/>
      <w:sz w:val="21"/>
      <w:szCs w:val="22"/>
    </w:rPr>
  </w:style>
  <w:style w:type="paragraph" w:customStyle="1" w:styleId="Alt1d">
    <w:name w:val="(Alt+1d段)"/>
    <w:basedOn w:val="a5"/>
    <w:link w:val="Alt1dChar"/>
    <w:qFormat/>
    <w:rsid w:val="00FB64EF"/>
    <w:pPr>
      <w:spacing w:line="360" w:lineRule="auto"/>
      <w:ind w:firstLine="420"/>
    </w:pPr>
    <w:rPr>
      <w:rFonts w:ascii="宋体" w:eastAsiaTheme="minorEastAsia" w:hAnsi="宋体" w:cstheme="minorBidi"/>
      <w:sz w:val="24"/>
      <w:szCs w:val="22"/>
    </w:rPr>
  </w:style>
  <w:style w:type="character" w:customStyle="1" w:styleId="Alt1dChar">
    <w:name w:val="(Alt+1d段) Char"/>
    <w:basedOn w:val="a6"/>
    <w:link w:val="Alt1d"/>
    <w:rsid w:val="00FB64EF"/>
    <w:rPr>
      <w:rFonts w:ascii="宋体" w:eastAsiaTheme="minorEastAsia" w:hAnsi="宋体" w:cstheme="minorBidi"/>
      <w:sz w:val="24"/>
      <w:szCs w:val="22"/>
    </w:rPr>
  </w:style>
  <w:style w:type="paragraph" w:customStyle="1" w:styleId="Alt1K">
    <w:name w:val="(Alt+1K)括"/>
    <w:basedOn w:val="afffff2"/>
    <w:link w:val="Alt1KChar"/>
    <w:qFormat/>
    <w:rsid w:val="00FB64EF"/>
    <w:pPr>
      <w:numPr>
        <w:numId w:val="280"/>
      </w:numPr>
      <w:ind w:firstLineChars="0" w:firstLine="0"/>
    </w:pPr>
    <w:rPr>
      <w:rFonts w:asciiTheme="minorHAnsi" w:eastAsiaTheme="minorEastAsia" w:hAnsiTheme="minorHAnsi"/>
    </w:rPr>
  </w:style>
  <w:style w:type="character" w:customStyle="1" w:styleId="Alt1KChar">
    <w:name w:val="(Alt+1K)括 Char"/>
    <w:basedOn w:val="Charf7"/>
    <w:link w:val="Alt1K"/>
    <w:rsid w:val="00FB64EF"/>
    <w:rPr>
      <w:rFonts w:asciiTheme="minorHAnsi" w:eastAsiaTheme="minorEastAsia" w:hAnsiTheme="minorHAnsi" w:cs="Times New Roman"/>
      <w:sz w:val="24"/>
      <w:szCs w:val="22"/>
    </w:rPr>
  </w:style>
  <w:style w:type="paragraph" w:customStyle="1" w:styleId="Alt1t">
    <w:name w:val="(Alt+1t)图"/>
    <w:basedOn w:val="af8"/>
    <w:link w:val="Alt1tChar"/>
    <w:qFormat/>
    <w:rsid w:val="00FB64EF"/>
    <w:rPr>
      <w:rFonts w:asciiTheme="minorEastAsia" w:hAnsiTheme="minorEastAsia"/>
    </w:rPr>
  </w:style>
  <w:style w:type="character" w:customStyle="1" w:styleId="Alt1tChar">
    <w:name w:val="(Alt+1t)图 Char"/>
    <w:basedOn w:val="Char3"/>
    <w:link w:val="Alt1t"/>
    <w:rsid w:val="00FB64EF"/>
    <w:rPr>
      <w:rFonts w:asciiTheme="minorEastAsia" w:eastAsiaTheme="minorEastAsia" w:hAnsiTheme="minorEastAsia" w:cs="Arial"/>
      <w:kern w:val="0"/>
      <w:sz w:val="24"/>
      <w:szCs w:val="21"/>
    </w:rPr>
  </w:style>
  <w:style w:type="paragraph" w:customStyle="1" w:styleId="Alt1X">
    <w:name w:val="(Alt+1X序)"/>
    <w:basedOn w:val="a1"/>
    <w:link w:val="Alt1XChar"/>
    <w:qFormat/>
    <w:rsid w:val="00FB64EF"/>
    <w:pPr>
      <w:numPr>
        <w:numId w:val="281"/>
      </w:numPr>
      <w:spacing w:line="400" w:lineRule="atLeast"/>
      <w:jc w:val="left"/>
      <w:textAlignment w:val="baseline"/>
    </w:pPr>
    <w:rPr>
      <w:rFonts w:eastAsiaTheme="minorEastAsia"/>
    </w:rPr>
  </w:style>
  <w:style w:type="character" w:customStyle="1" w:styleId="Alt1XChar">
    <w:name w:val="(Alt+1X序) Char"/>
    <w:basedOn w:val="Char0"/>
    <w:link w:val="Alt1X"/>
    <w:rsid w:val="00FB64EF"/>
    <w:rPr>
      <w:rFonts w:ascii="宋体" w:eastAsiaTheme="minorEastAsia" w:hAnsi="宋体"/>
      <w:color w:val="000000"/>
      <w:kern w:val="0"/>
      <w:sz w:val="24"/>
    </w:rPr>
  </w:style>
  <w:style w:type="table" w:styleId="2e">
    <w:name w:val="List Table 2"/>
    <w:basedOn w:val="a7"/>
    <w:uiPriority w:val="47"/>
    <w:rsid w:val="008D25FE"/>
    <w:tblPr>
      <w:tblStyleRowBandSize w:val="1"/>
      <w:tblStyleColBandSize w:val="1"/>
      <w:tblInd w:w="0" w:type="dxa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6b">
    <w:name w:val="Grid Table 6 Colorful"/>
    <w:basedOn w:val="a7"/>
    <w:uiPriority w:val="51"/>
    <w:rsid w:val="008D25FE"/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7</TotalTime>
  <Pages>10</Pages>
  <Words>140</Words>
  <Characters>799</Characters>
  <Application>Microsoft Office Word</Application>
  <DocSecurity>0</DocSecurity>
  <Lines>6</Lines>
  <Paragraphs>1</Paragraphs>
  <ScaleCrop>false</ScaleCrop>
  <Company>Microsoft</Company>
  <LinksUpToDate>false</LinksUpToDate>
  <CharactersWithSpaces>9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ru</dc:creator>
  <cp:keywords/>
  <dc:description/>
  <cp:lastModifiedBy>huaru</cp:lastModifiedBy>
  <cp:revision>20</cp:revision>
  <dcterms:created xsi:type="dcterms:W3CDTF">2018-05-24T06:14:00Z</dcterms:created>
  <dcterms:modified xsi:type="dcterms:W3CDTF">2018-07-06T06:38:00Z</dcterms:modified>
</cp:coreProperties>
</file>